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38"/>
  </p:notesMasterIdLst>
  <p:sldIdLst>
    <p:sldId id="258" r:id="rId3"/>
    <p:sldId id="297" r:id="rId4"/>
    <p:sldId id="334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35" r:id="rId14"/>
    <p:sldId id="336" r:id="rId15"/>
    <p:sldId id="337" r:id="rId16"/>
    <p:sldId id="338" r:id="rId17"/>
    <p:sldId id="339" r:id="rId18"/>
    <p:sldId id="340" r:id="rId19"/>
    <p:sldId id="341" r:id="rId20"/>
    <p:sldId id="342" r:id="rId21"/>
    <p:sldId id="343" r:id="rId22"/>
    <p:sldId id="344" r:id="rId23"/>
    <p:sldId id="345" r:id="rId24"/>
    <p:sldId id="346" r:id="rId25"/>
    <p:sldId id="347" r:id="rId26"/>
    <p:sldId id="348" r:id="rId27"/>
    <p:sldId id="349" r:id="rId28"/>
    <p:sldId id="350" r:id="rId29"/>
    <p:sldId id="324" r:id="rId30"/>
    <p:sldId id="325" r:id="rId31"/>
    <p:sldId id="351" r:id="rId32"/>
    <p:sldId id="352" r:id="rId33"/>
    <p:sldId id="327" r:id="rId34"/>
    <p:sldId id="328" r:id="rId35"/>
    <p:sldId id="329" r:id="rId36"/>
    <p:sldId id="330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9CC1FE"/>
    <a:srgbClr val="F4DBAA"/>
    <a:srgbClr val="77AAFD"/>
    <a:srgbClr val="587FFA"/>
    <a:srgbClr val="BDBDF9"/>
    <a:srgbClr val="1E08C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86" autoAdjust="0"/>
    <p:restoredTop sz="94660"/>
  </p:normalViewPr>
  <p:slideViewPr>
    <p:cSldViewPr>
      <p:cViewPr>
        <p:scale>
          <a:sx n="120" d="100"/>
          <a:sy n="120" d="100"/>
        </p:scale>
        <p:origin x="-714" y="-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53EA59-94C9-4482-81D9-05EE2A641738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BC5DB5-1AC0-4C0F-94AB-A0DCC33B5A8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8436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7BC390D-C30A-448E-BC33-E59C6A52357F}" type="slidenum">
              <a:rPr lang="de-DE" sz="1200">
                <a:solidFill>
                  <a:prstClr val="black"/>
                </a:solidFill>
                <a:latin typeface="Times New Roman" pitchFamily="18" charset="0"/>
              </a:rPr>
              <a:pPr eaLnBrk="1" hangingPunct="1"/>
              <a:t>1</a:t>
            </a:fld>
            <a:endParaRPr lang="de-DE" sz="12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7411" name="Rectangle 7"/>
          <p:cNvSpPr txBox="1">
            <a:spLocks noGrp="1" noChangeArrowheads="1"/>
          </p:cNvSpPr>
          <p:nvPr/>
        </p:nvSpPr>
        <p:spPr bwMode="auto">
          <a:xfrm>
            <a:off x="3887789" y="8689976"/>
            <a:ext cx="2970212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 anchor="b"/>
          <a:lstStyle>
            <a:lvl1pPr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BDE23CBA-3EE2-41FB-B368-5B59347FF8F4}" type="slidenum">
              <a:rPr lang="en-GB" sz="1300">
                <a:solidFill>
                  <a:prstClr val="black"/>
                </a:solidFill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GB" sz="1300">
              <a:solidFill>
                <a:prstClr val="black"/>
              </a:solidFill>
            </a:endParaRPr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C5DB5-1AC0-4C0F-94AB-A0DCC33B5A8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2460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3C55BE6-3A71-4237-B103-35A1A047B488}" type="slidenum">
              <a:rPr lang="de-DE" sz="1200" smtClean="0">
                <a:solidFill>
                  <a:prstClr val="black"/>
                </a:solidFill>
                <a:latin typeface="Times New Roman" pitchFamily="18" charset="0"/>
              </a:rPr>
              <a:pPr eaLnBrk="1" hangingPunct="1"/>
              <a:t>30</a:t>
            </a:fld>
            <a:endParaRPr lang="de-DE" sz="1200" smtClean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9500" y="657225"/>
            <a:ext cx="4713288" cy="3533775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2025" y="4367213"/>
            <a:ext cx="5408613" cy="41005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7" y="5224464"/>
            <a:ext cx="857251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1" y="5010151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9" y="6051551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9606764A-04B4-47D4-8D7B-A27B7EEEFB27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9893472"/>
      </p:ext>
    </p:extLst>
  </p:cSld>
  <p:clrMapOvr>
    <a:masterClrMapping/>
  </p:clrMapOvr>
  <p:transition spd="med">
    <p:fade/>
  </p:transition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AD9BFA8F-6BD6-4BA0-846D-25940CC4FCC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594323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7" y="317501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1"/>
            <a:ext cx="6242051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29FA3AD6-A5EA-4C2C-82F3-7D78740CB981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560343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8" y="5224463"/>
            <a:ext cx="85725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0" y="5010150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8" y="6051550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90A222E8-E768-4EFB-9DDE-9B6B4F787511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932016"/>
      </p:ext>
    </p:extLst>
  </p:cSld>
  <p:clrMapOvr>
    <a:masterClrMapping/>
  </p:clrMapOvr>
  <p:transition spd="med">
    <p:fade/>
  </p:transition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3A324391-140D-4551-ADDD-02D7D8A5599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7527746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326A5097-057B-430C-8B87-40265D476BCB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654032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5" y="1614488"/>
            <a:ext cx="4186238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3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941A90E7-07B9-4779-9C68-287C01F30FE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4031792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7E12CBFB-8924-4610-8A03-65E349E349D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2201959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E16E53D1-1CCA-4845-A406-435765B8EB2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413000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E568ACC8-29E1-4E41-B77A-8524EA2081F9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0368207"/>
      </p:ext>
    </p:extLst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892AD5AE-7933-4520-91D8-F78D4C70F25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9743907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0036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38D2BFBE-287F-440A-AB1F-D5388C5BD18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1785762"/>
      </p:ext>
    </p:extLst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8A5CDAF5-DB26-43ED-8328-9B2443ECC25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755518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5" y="317500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0"/>
            <a:ext cx="6242050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79CD5CD7-0065-49E0-B2BC-CB613816B18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063643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4325" y="317500"/>
            <a:ext cx="7504113" cy="6000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ka-GE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14325" y="1614488"/>
            <a:ext cx="8524875" cy="4391025"/>
          </a:xfrm>
        </p:spPr>
        <p:txBody>
          <a:bodyPr/>
          <a:lstStyle/>
          <a:p>
            <a:pPr lvl="0"/>
            <a:endParaRPr lang="ka-GE" noProof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6DAA2A25-E3A1-4666-BEC1-A2644CC2ABB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4814264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67045E88-7BA4-4798-B715-071C792D9C7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2055183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6" y="1614488"/>
            <a:ext cx="4186239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4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C8CF385F-2149-44FE-AB14-483F327CDCA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465487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4E556FBF-D19F-4D13-B348-ED8E7CC16FF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616275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8DB281F9-A757-4798-997E-E99736500EFF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277171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A1BD81B9-2FF6-4A2F-BCAE-5FFE422EB79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2141171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D044CF9B-E477-4A0C-9D4F-05A80B4340B8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7975869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4957E32D-2E76-443C-9E7F-90D730149D8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498370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ChangeArrowheads="1"/>
          </p:cNvSpPr>
          <p:nvPr/>
        </p:nvSpPr>
        <p:spPr bwMode="gray">
          <a:xfrm>
            <a:off x="2162176" y="6408738"/>
            <a:ext cx="47847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7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5A5E41D5-4733-487E-806F-163A3F0FBBB3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029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6" y="317501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1030" name="Picture 13" descr="e-Health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949" y="6142038"/>
            <a:ext cx="476251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2667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5"/>
          <p:cNvSpPr>
            <a:spLocks noChangeArrowheads="1"/>
          </p:cNvSpPr>
          <p:nvPr/>
        </p:nvSpPr>
        <p:spPr bwMode="gray">
          <a:xfrm>
            <a:off x="2162175" y="6408738"/>
            <a:ext cx="47847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000" smtClean="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5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139DCDB8-53F6-41E0-94BB-6875ADF4F65F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2052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2053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5" y="317500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2054" name="Picture 13" descr="e-Health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950" y="6142038"/>
            <a:ext cx="4762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0640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image" Target="../media/image14.jpeg"/><Relationship Id="rId7" Type="http://schemas.openxmlformats.org/officeDocument/2006/relationships/image" Target="../media/image18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jpeg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jpeg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29.png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84301" y="5057205"/>
            <a:ext cx="7580187" cy="1324123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sz="2800" dirty="0"/>
              <a:t>Healthcare Management Information System (HMIS)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1800" noProof="1"/>
              <a:t/>
            </a:r>
            <a:br>
              <a:rPr lang="en-US" sz="1800" noProof="1"/>
            </a:br>
            <a:r>
              <a:rPr lang="en-US" sz="1800" noProof="1" smtClean="0"/>
              <a:t>Regulation Module</a:t>
            </a:r>
            <a:endParaRPr lang="ka-GE" sz="2400" noProof="1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6453336"/>
            <a:ext cx="6335713" cy="27508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300" dirty="0"/>
              <a:t>Ministry of Labor, Health and Social Affairs of Georgia</a:t>
            </a:r>
          </a:p>
        </p:txBody>
      </p:sp>
    </p:spTree>
    <p:extLst>
      <p:ext uri="{BB962C8B-B14F-4D97-AF65-F5344CB8AC3E}">
        <p14:creationId xmlns:p14="http://schemas.microsoft.com/office/powerpoint/2010/main" val="42128835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611396"/>
            <a:ext cx="8712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Sylfaen" pitchFamily="18" charset="0"/>
              </a:rPr>
              <a:t>Revealed Problems</a:t>
            </a:r>
            <a:endParaRPr lang="en-US" b="1" dirty="0">
              <a:latin typeface="Sylfae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1545754"/>
            <a:ext cx="612068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Majority of documents are submitted in hard copies that impedes comprehensive analysis</a:t>
            </a: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aper documents require manual processing</a:t>
            </a: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Licensing and certification procedures take too long and are impeded by </a:t>
            </a:r>
            <a:r>
              <a:rPr lang="en-US" dirty="0">
                <a:latin typeface="Sylfaen" pitchFamily="18" charset="0"/>
              </a:rPr>
              <a:t>bureaucratic</a:t>
            </a:r>
            <a:r>
              <a:rPr lang="en-US" dirty="0" smtClean="0">
                <a:latin typeface="Sylfaen" pitchFamily="18" charset="0"/>
              </a:rPr>
              <a:t> barriers. It is caused by frequent discussions at commission meetings and necessity of physical contact in accordance with business procedures. </a:t>
            </a: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There is a lack of complete histories of healthcare facilities.</a:t>
            </a: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There is a lack of information on medical graduates (information from the Ministry of Education)</a:t>
            </a:r>
            <a:endParaRPr lang="ka-GE" dirty="0" smtClean="0">
              <a:latin typeface="Sylfaen" pitchFamily="18" charset="0"/>
            </a:endParaRPr>
          </a:p>
        </p:txBody>
      </p:sp>
      <p:pic>
        <p:nvPicPr>
          <p:cNvPr id="20482" name="Picture 2" descr="C:\Users\Moris Tsamalashvili\AppData\Local\Microsoft\Windows\Temporary Internet Files\Content.IE5\EV8I39CI\MC900078622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124744"/>
            <a:ext cx="1857375" cy="399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560646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3548" y="1118349"/>
            <a:ext cx="6202668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The register of certified medical personnel contains out-of-date information, which makes it impossible to identify potential, active (employed) and passive (among them dead) medical personnel. Active and passive certificates cannot be also revealed.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There is a lack of certified medical staff’s personal histories</a:t>
            </a:r>
          </a:p>
          <a:p>
            <a:pPr algn="just">
              <a:buClr>
                <a:srgbClr val="C00000"/>
              </a:buClr>
            </a:pPr>
            <a:endParaRPr lang="ka-GE" dirty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Non-optimized and out-of-date databases impedes its integration with other systems </a:t>
            </a:r>
            <a:endParaRPr lang="ka-GE" dirty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The level of publicity and transparency of information is unsatisfying</a:t>
            </a:r>
          </a:p>
          <a:p>
            <a:pPr algn="just">
              <a:buClr>
                <a:srgbClr val="C00000"/>
              </a:buClr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We do not use such a strong resource, such as intradepartmental relations, due to which there are lots of paper documents and they cannot be identified in a timely manner</a:t>
            </a:r>
            <a:endParaRPr lang="ka-GE" dirty="0" smtClean="0">
              <a:latin typeface="Sylfaen" pitchFamily="18" charset="0"/>
            </a:endParaRPr>
          </a:p>
        </p:txBody>
      </p:sp>
      <p:pic>
        <p:nvPicPr>
          <p:cNvPr id="10" name="Picture 2" descr="C:\Users\Moris Tsamalashvili\AppData\Local\Microsoft\Windows\Temporary Internet Files\Content.IE5\EV8I39CI\MC900078622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124744"/>
            <a:ext cx="1857375" cy="399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4"/>
          <p:cNvSpPr txBox="1"/>
          <p:nvPr/>
        </p:nvSpPr>
        <p:spPr>
          <a:xfrm>
            <a:off x="179512" y="611396"/>
            <a:ext cx="8712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Sylfaen" pitchFamily="18" charset="0"/>
              </a:rPr>
              <a:t>Revealed Problems </a:t>
            </a:r>
            <a:endParaRPr lang="en-US" b="1" dirty="0">
              <a:latin typeface="Sylfaen" pitchFamily="18" charset="0"/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3043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de-DE" dirty="0">
              <a:solidFill>
                <a:srgbClr val="000000"/>
              </a:solidFill>
            </a:endParaRPr>
          </a:p>
        </p:txBody>
      </p:sp>
      <p:cxnSp>
        <p:nvCxnSpPr>
          <p:cNvPr id="5" name="Straight Connector 4"/>
          <p:cNvCxnSpPr>
            <a:endCxn id="12" idx="1"/>
          </p:cNvCxnSpPr>
          <p:nvPr/>
        </p:nvCxnSpPr>
        <p:spPr>
          <a:xfrm flipV="1">
            <a:off x="2627784" y="3262649"/>
            <a:ext cx="1664271" cy="1174464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297799" y="4195551"/>
            <a:ext cx="2635515" cy="1681721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300" b="1" dirty="0" smtClean="0">
                <a:solidFill>
                  <a:srgbClr val="0070C0"/>
                </a:solidFill>
                <a:latin typeface="Sylfaen" pitchFamily="18" charset="0"/>
              </a:rPr>
              <a:t>Virtual Conference</a:t>
            </a:r>
            <a:endParaRPr lang="en-US" sz="1300" b="1" dirty="0">
              <a:solidFill>
                <a:srgbClr val="0070C0"/>
              </a:solidFill>
              <a:latin typeface="Sylfaen" pitchFamily="18" charset="0"/>
            </a:endParaRPr>
          </a:p>
        </p:txBody>
      </p:sp>
      <p:cxnSp>
        <p:nvCxnSpPr>
          <p:cNvPr id="7" name="Straight Connector 6"/>
          <p:cNvCxnSpPr>
            <a:endCxn id="10" idx="0"/>
          </p:cNvCxnSpPr>
          <p:nvPr/>
        </p:nvCxnSpPr>
        <p:spPr>
          <a:xfrm>
            <a:off x="968942" y="2818370"/>
            <a:ext cx="2279" cy="73931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 bwMode="auto">
          <a:xfrm>
            <a:off x="395535" y="2274797"/>
            <a:ext cx="3600401" cy="59198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>
              <a:buClr>
                <a:srgbClr val="C00000"/>
              </a:buClr>
            </a:pPr>
            <a:r>
              <a:rPr lang="en-US" sz="1500" b="1" dirty="0">
                <a:latin typeface="Sylfaen" pitchFamily="18" charset="0"/>
              </a:rPr>
              <a:t>Submission of documents by </a:t>
            </a:r>
            <a:endParaRPr lang="en-US" sz="1500" b="1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r>
              <a:rPr lang="en-US" sz="1500" b="1" dirty="0" smtClean="0">
                <a:latin typeface="Sylfaen" pitchFamily="18" charset="0"/>
              </a:rPr>
              <a:t>the </a:t>
            </a:r>
            <a:r>
              <a:rPr lang="en-US" sz="1500" b="1" dirty="0">
                <a:latin typeface="Sylfaen" pitchFamily="18" charset="0"/>
              </a:rPr>
              <a:t>seeker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395536" y="1554717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Sylfaen" pitchFamily="18" charset="0"/>
              </a:rPr>
              <a:t>Commencement of the procedure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98772" y="3557680"/>
            <a:ext cx="1144897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000000"/>
                </a:solidFill>
                <a:latin typeface="Sylfaen" pitchFamily="18" charset="0"/>
              </a:rPr>
              <a:t>S</a:t>
            </a: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tudying / review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of documents</a:t>
            </a:r>
            <a:endParaRPr lang="en-US" sz="800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4475849" y="2316292"/>
            <a:ext cx="1752335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Suspending a case per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seeker’s request</a:t>
            </a:r>
            <a:endParaRPr lang="en-US" sz="800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292055" y="3002953"/>
            <a:ext cx="1936129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Documented refusal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in </a:t>
            </a: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case of incomplete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documents</a:t>
            </a:r>
          </a:p>
        </p:txBody>
      </p:sp>
      <p:sp>
        <p:nvSpPr>
          <p:cNvPr id="13" name="Rounded Rectangle 12"/>
          <p:cNvSpPr/>
          <p:nvPr/>
        </p:nvSpPr>
        <p:spPr bwMode="auto">
          <a:xfrm>
            <a:off x="5951713" y="1556792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Sylfaen" pitchFamily="18" charset="0"/>
              </a:rPr>
              <a:t>End of the procedure</a:t>
            </a:r>
            <a:endParaRPr lang="ka-GE" sz="1600" b="1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cxnSp>
        <p:nvCxnSpPr>
          <p:cNvPr id="14" name="Straight Arrow Connector 13"/>
          <p:cNvCxnSpPr>
            <a:stCxn id="25" idx="0"/>
          </p:cNvCxnSpPr>
          <p:nvPr/>
        </p:nvCxnSpPr>
        <p:spPr>
          <a:xfrm flipV="1">
            <a:off x="7848364" y="1988840"/>
            <a:ext cx="3751" cy="2000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1" idx="3"/>
          </p:cNvCxnSpPr>
          <p:nvPr/>
        </p:nvCxnSpPr>
        <p:spPr>
          <a:xfrm flipV="1">
            <a:off x="6228184" y="2570790"/>
            <a:ext cx="1623931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2" idx="3"/>
          </p:cNvCxnSpPr>
          <p:nvPr/>
        </p:nvCxnSpPr>
        <p:spPr>
          <a:xfrm>
            <a:off x="6228184" y="3262649"/>
            <a:ext cx="1620180" cy="1635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endCxn id="26" idx="0"/>
          </p:cNvCxnSpPr>
          <p:nvPr/>
        </p:nvCxnSpPr>
        <p:spPr>
          <a:xfrm>
            <a:off x="968942" y="4875522"/>
            <a:ext cx="2658" cy="2816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endCxn id="39" idx="1"/>
          </p:cNvCxnSpPr>
          <p:nvPr/>
        </p:nvCxnSpPr>
        <p:spPr>
          <a:xfrm>
            <a:off x="1543669" y="5445224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665967" y="5042720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369823" y="5044878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endCxn id="33" idx="1"/>
          </p:cNvCxnSpPr>
          <p:nvPr/>
        </p:nvCxnSpPr>
        <p:spPr>
          <a:xfrm flipV="1">
            <a:off x="6996649" y="5041524"/>
            <a:ext cx="207394" cy="8046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547664" y="4797152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 bwMode="auto">
          <a:xfrm>
            <a:off x="4537462" y="4426806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b="1" dirty="0" smtClean="0">
                <a:solidFill>
                  <a:srgbClr val="0070C0"/>
                </a:solidFill>
                <a:latin typeface="Sylfaen" pitchFamily="18" charset="0"/>
              </a:rPr>
              <a:t>Virtual Conference</a:t>
            </a:r>
            <a:endParaRPr lang="ka-GE" sz="800" b="1" dirty="0" smtClean="0">
              <a:solidFill>
                <a:srgbClr val="0070C0"/>
              </a:solidFill>
              <a:latin typeface="Sylfaen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Discuss results of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the business trip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5833606" y="4426806"/>
            <a:ext cx="1163043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E-Register</a:t>
            </a:r>
          </a:p>
        </p:txBody>
      </p:sp>
      <p:sp>
        <p:nvSpPr>
          <p:cNvPr id="25" name="Rounded Rectangle 24"/>
          <p:cNvSpPr/>
          <p:nvPr/>
        </p:nvSpPr>
        <p:spPr bwMode="auto">
          <a:xfrm>
            <a:off x="7092280" y="3989728"/>
            <a:ext cx="151216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000000"/>
                </a:solidFill>
                <a:latin typeface="Sylfaen" pitchFamily="18" charset="0"/>
              </a:rPr>
              <a:t>Issuing and publishing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000000"/>
                </a:solidFill>
                <a:latin typeface="Sylfaen" pitchFamily="18" charset="0"/>
              </a:rPr>
              <a:t>the license</a:t>
            </a:r>
            <a:endParaRPr lang="en-US" sz="1000" b="1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395536" y="5157192"/>
            <a:ext cx="1152128" cy="57606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Decision on extens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 of deadline</a:t>
            </a:r>
            <a:endParaRPr lang="en-US" sz="800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395536" y="453991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Publishing a notification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to ensure publicity</a:t>
            </a:r>
            <a:endParaRPr lang="en-US" sz="800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3241318" y="4419249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Business trip for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determination compliance</a:t>
            </a:r>
            <a:endParaRPr lang="en-US" sz="800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cxnSp>
        <p:nvCxnSpPr>
          <p:cNvPr id="29" name="Straight Connector 28"/>
          <p:cNvCxnSpPr>
            <a:stCxn id="8" idx="3"/>
            <a:endCxn id="11" idx="1"/>
          </p:cNvCxnSpPr>
          <p:nvPr/>
        </p:nvCxnSpPr>
        <p:spPr>
          <a:xfrm>
            <a:off x="3995936" y="2570790"/>
            <a:ext cx="479913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10" idx="3"/>
          </p:cNvCxnSpPr>
          <p:nvPr/>
        </p:nvCxnSpPr>
        <p:spPr>
          <a:xfrm flipV="1">
            <a:off x="1543669" y="3188026"/>
            <a:ext cx="2728227" cy="58567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1930681" y="1986765"/>
            <a:ext cx="0" cy="2880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 bwMode="auto">
          <a:xfrm>
            <a:off x="7204043" y="4781828"/>
            <a:ext cx="1296144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Administrative legal act</a:t>
            </a:r>
            <a:r>
              <a:rPr lang="ka-GE" sz="800" dirty="0" smtClean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ka-GE" sz="800" dirty="0">
                <a:solidFill>
                  <a:srgbClr val="000000"/>
                </a:solidFill>
                <a:latin typeface="Sylfaen" pitchFamily="18" charset="0"/>
              </a:rPr>
              <a:t>/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b="1" dirty="0" smtClean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en-US" sz="800" b="1" dirty="0">
                <a:solidFill>
                  <a:srgbClr val="000000"/>
                </a:solidFill>
                <a:latin typeface="Sylfaen" pitchFamily="18" charset="0"/>
              </a:rPr>
              <a:t>P</a:t>
            </a:r>
            <a:r>
              <a:rPr lang="en-US" sz="800" b="1" dirty="0" smtClean="0">
                <a:solidFill>
                  <a:srgbClr val="000000"/>
                </a:solidFill>
                <a:latin typeface="Sylfaen" pitchFamily="18" charset="0"/>
              </a:rPr>
              <a:t>rinting the license</a:t>
            </a:r>
            <a:endParaRPr lang="en-US" sz="800" b="1" dirty="0" smtClean="0">
              <a:solidFill>
                <a:srgbClr val="000000"/>
              </a:solidFill>
              <a:latin typeface="Sylfaen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b="1" dirty="0" smtClean="0">
                <a:solidFill>
                  <a:srgbClr val="000000"/>
                </a:solidFill>
                <a:latin typeface="Sylfaen" pitchFamily="18" charset="0"/>
              </a:rPr>
              <a:t> (automatized)</a:t>
            </a:r>
            <a:endParaRPr lang="ka-GE" sz="800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35" name="Rounded Rectangle 34"/>
          <p:cNvSpPr/>
          <p:nvPr/>
        </p:nvSpPr>
        <p:spPr bwMode="auto">
          <a:xfrm>
            <a:off x="395536" y="2959765"/>
            <a:ext cx="2016224" cy="42211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To Do Module</a:t>
            </a:r>
            <a:endParaRPr lang="ka-GE" sz="800" dirty="0" smtClean="0">
              <a:solidFill>
                <a:srgbClr val="000000"/>
              </a:solidFill>
              <a:latin typeface="Sylfaen" pitchFamily="18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rgbClr val="000000"/>
                </a:solidFill>
                <a:latin typeface="Sylfaen" pitchFamily="18" charset="0"/>
              </a:rPr>
              <a:t>(</a:t>
            </a: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selecting </a:t>
            </a: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a performer)</a:t>
            </a:r>
          </a:p>
        </p:txBody>
      </p:sp>
      <p:cxnSp>
        <p:nvCxnSpPr>
          <p:cNvPr id="36" name="Straight Connector 35"/>
          <p:cNvCxnSpPr>
            <a:stCxn id="28" idx="1"/>
            <a:endCxn id="6" idx="3"/>
          </p:cNvCxnSpPr>
          <p:nvPr/>
        </p:nvCxnSpPr>
        <p:spPr>
          <a:xfrm flipH="1" flipV="1">
            <a:off x="2933314" y="5036412"/>
            <a:ext cx="308004" cy="58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39" idx="0"/>
          </p:cNvCxnSpPr>
          <p:nvPr/>
        </p:nvCxnSpPr>
        <p:spPr>
          <a:xfrm flipH="1" flipV="1">
            <a:off x="2280401" y="4729362"/>
            <a:ext cx="3486" cy="45616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ounded Rectangle 37"/>
          <p:cNvSpPr/>
          <p:nvPr/>
        </p:nvSpPr>
        <p:spPr bwMode="auto">
          <a:xfrm>
            <a:off x="1704337" y="453991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Submitting an opinion</a:t>
            </a:r>
            <a:endParaRPr lang="en-US" sz="800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39" name="Rounded Rectangle 38"/>
          <p:cNvSpPr/>
          <p:nvPr/>
        </p:nvSpPr>
        <p:spPr bwMode="auto">
          <a:xfrm>
            <a:off x="1711308" y="5185528"/>
            <a:ext cx="1145157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Informing of the seeker</a:t>
            </a:r>
            <a:endParaRPr lang="en-US" sz="800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cxnSp>
        <p:nvCxnSpPr>
          <p:cNvPr id="40" name="Straight Connector 39"/>
          <p:cNvCxnSpPr>
            <a:stCxn id="10" idx="2"/>
          </p:cNvCxnSpPr>
          <p:nvPr/>
        </p:nvCxnSpPr>
        <p:spPr>
          <a:xfrm>
            <a:off x="971221" y="3989728"/>
            <a:ext cx="379" cy="15935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Picture 2" descr="C:\Users\TATA\AppData\Local\Microsoft\Windows\Temporary Internet Files\Content.IE5\UXVOPX3E\MC90043384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8444" y="4843282"/>
            <a:ext cx="747638" cy="74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C:\Users\TATA\AppData\Local\Microsoft\Windows\Temporary Internet Files\Content.IE5\UXVOPX3E\MP900433150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354" y="5085805"/>
            <a:ext cx="712343" cy="474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1318" y="2332792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4390" y="4817759"/>
            <a:ext cx="741474" cy="817611"/>
          </a:xfrm>
          <a:prstGeom prst="rect">
            <a:avLst/>
          </a:prstGeom>
        </p:spPr>
      </p:pic>
      <p:pic>
        <p:nvPicPr>
          <p:cNvPr id="45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0475" y="3072589"/>
            <a:ext cx="549327" cy="36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7262" y="2408595"/>
            <a:ext cx="542788" cy="356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7" name="Straight Connector 46"/>
          <p:cNvCxnSpPr>
            <a:stCxn id="33" idx="0"/>
            <a:endCxn id="25" idx="2"/>
          </p:cNvCxnSpPr>
          <p:nvPr/>
        </p:nvCxnSpPr>
        <p:spPr>
          <a:xfrm flipH="1" flipV="1">
            <a:off x="7848364" y="4509120"/>
            <a:ext cx="3751" cy="27270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542" y="3008588"/>
            <a:ext cx="518456" cy="340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179512" y="148570"/>
            <a:ext cx="79909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on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" name="Rectangle 2"/>
          <p:cNvSpPr/>
          <p:nvPr/>
        </p:nvSpPr>
        <p:spPr>
          <a:xfrm>
            <a:off x="179512" y="545242"/>
            <a:ext cx="42241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b="1" dirty="0">
                <a:solidFill>
                  <a:srgbClr val="000000"/>
                </a:solidFill>
                <a:latin typeface="Sylfaen" pitchFamily="18" charset="0"/>
              </a:rPr>
              <a:t>Optimized Business Processes</a:t>
            </a:r>
          </a:p>
        </p:txBody>
      </p:sp>
      <p:sp>
        <p:nvSpPr>
          <p:cNvPr id="49" name="Rectangle 48"/>
          <p:cNvSpPr/>
          <p:nvPr/>
        </p:nvSpPr>
        <p:spPr>
          <a:xfrm>
            <a:off x="298858" y="898845"/>
            <a:ext cx="11047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dirty="0">
                <a:solidFill>
                  <a:srgbClr val="000000"/>
                </a:solidFill>
                <a:latin typeface="Sylfaen" pitchFamily="18" charset="0"/>
              </a:rPr>
              <a:t>Licensing</a:t>
            </a:r>
          </a:p>
        </p:txBody>
      </p:sp>
    </p:spTree>
    <p:extLst>
      <p:ext uri="{BB962C8B-B14F-4D97-AF65-F5344CB8AC3E}">
        <p14:creationId xmlns:p14="http://schemas.microsoft.com/office/powerpoint/2010/main" val="30485716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23528" y="4293096"/>
            <a:ext cx="2878019" cy="1872208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300" b="1" dirty="0" smtClean="0">
                <a:solidFill>
                  <a:srgbClr val="0070C0"/>
                </a:solidFill>
                <a:latin typeface="Sylfaen" pitchFamily="18" charset="0"/>
              </a:rPr>
              <a:t>Virtual Conference</a:t>
            </a:r>
            <a:endParaRPr lang="en-US" sz="1300" b="1" dirty="0">
              <a:solidFill>
                <a:srgbClr val="0070C0"/>
              </a:solidFill>
              <a:latin typeface="Sylfaen" pitchFamily="18" charset="0"/>
            </a:endParaRPr>
          </a:p>
        </p:txBody>
      </p:sp>
      <p:cxnSp>
        <p:nvCxnSpPr>
          <p:cNvPr id="6" name="Straight Connector 5"/>
          <p:cNvCxnSpPr>
            <a:stCxn id="9" idx="2"/>
            <a:endCxn id="16" idx="0"/>
          </p:cNvCxnSpPr>
          <p:nvPr/>
        </p:nvCxnSpPr>
        <p:spPr>
          <a:xfrm flipV="1">
            <a:off x="3991334" y="3503684"/>
            <a:ext cx="5753" cy="169540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7164288" y="2519483"/>
            <a:ext cx="0" cy="216021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 bwMode="auto">
          <a:xfrm>
            <a:off x="5606166" y="1268760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Sylfaen" pitchFamily="18" charset="0"/>
              </a:rPr>
              <a:t>End of the procedure </a:t>
            </a:r>
            <a:endParaRPr lang="ka-GE" sz="1600" b="1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415270" y="4679695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Reviewing documents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at the board meeting</a:t>
            </a:r>
            <a:endParaRPr lang="en-US" sz="800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6564371" y="1943908"/>
            <a:ext cx="1824054" cy="57557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000000"/>
                </a:solidFill>
                <a:latin typeface="Sylfaen" pitchFamily="18" charset="0"/>
              </a:rPr>
              <a:t>Automatic  printing </a:t>
            </a:r>
            <a:r>
              <a:rPr lang="en-US" sz="1000" b="1" dirty="0" smtClean="0">
                <a:solidFill>
                  <a:srgbClr val="000000"/>
                </a:solidFill>
                <a:latin typeface="Sylfaen" pitchFamily="18" charset="0"/>
              </a:rPr>
              <a:t>an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000000"/>
                </a:solidFill>
                <a:latin typeface="Sylfaen" pitchFamily="18" charset="0"/>
              </a:rPr>
              <a:t>issuing </a:t>
            </a:r>
            <a:r>
              <a:rPr lang="en-US" sz="1000" b="1" dirty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en-US" sz="1000" b="1" dirty="0" smtClean="0">
                <a:solidFill>
                  <a:srgbClr val="000000"/>
                </a:solidFill>
                <a:latin typeface="Sylfaen" pitchFamily="18" charset="0"/>
              </a:rPr>
              <a:t>the certificate</a:t>
            </a:r>
            <a:endParaRPr lang="ka-GE" sz="1000" b="1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1979712" y="4683752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Positive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395536" y="1252979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Sylfaen" pitchFamily="18" charset="0"/>
              </a:rPr>
              <a:t>Commencement of the procedure</a:t>
            </a:r>
          </a:p>
        </p:txBody>
      </p:sp>
      <p:sp>
        <p:nvSpPr>
          <p:cNvPr id="13" name="Rounded Rectangle 12"/>
          <p:cNvSpPr/>
          <p:nvPr/>
        </p:nvSpPr>
        <p:spPr bwMode="auto">
          <a:xfrm>
            <a:off x="417479" y="546284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Negative</a:t>
            </a:r>
          </a:p>
        </p:txBody>
      </p:sp>
      <p:sp>
        <p:nvSpPr>
          <p:cNvPr id="14" name="Rounded Rectangle 13"/>
          <p:cNvSpPr/>
          <p:nvPr/>
        </p:nvSpPr>
        <p:spPr bwMode="auto">
          <a:xfrm>
            <a:off x="417479" y="4679695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Reviewing of documents</a:t>
            </a:r>
            <a:endParaRPr lang="en-US" sz="800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1979712" y="546284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Additional expertise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in the examination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commission</a:t>
            </a:r>
          </a:p>
        </p:txBody>
      </p:sp>
      <p:sp>
        <p:nvSpPr>
          <p:cNvPr id="16" name="Rounded Rectangle 15"/>
          <p:cNvSpPr/>
          <p:nvPr/>
        </p:nvSpPr>
        <p:spPr bwMode="auto">
          <a:xfrm>
            <a:off x="3350165" y="3503684"/>
            <a:ext cx="1293843" cy="86846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Information on </a:t>
            </a: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discuss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results </a:t>
            </a: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are provided</a:t>
            </a:r>
          </a:p>
        </p:txBody>
      </p:sp>
      <p:sp>
        <p:nvSpPr>
          <p:cNvPr id="17" name="Rounded Rectangle 16"/>
          <p:cNvSpPr/>
          <p:nvPr/>
        </p:nvSpPr>
        <p:spPr bwMode="auto">
          <a:xfrm>
            <a:off x="6549053" y="3955781"/>
            <a:ext cx="1695355" cy="62534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>
              <a:buClr>
                <a:srgbClr val="C00000"/>
              </a:buClr>
            </a:pPr>
            <a:r>
              <a:rPr lang="en-US" sz="800" dirty="0">
                <a:latin typeface="Sylfaen" pitchFamily="18" charset="0"/>
              </a:rPr>
              <a:t>Systematization </a:t>
            </a:r>
            <a:r>
              <a:rPr lang="en-US" sz="800" dirty="0" smtClean="0">
                <a:latin typeface="Sylfaen" pitchFamily="18" charset="0"/>
              </a:rPr>
              <a:t>of</a:t>
            </a:r>
          </a:p>
          <a:p>
            <a:pPr>
              <a:buClr>
                <a:srgbClr val="C00000"/>
              </a:buClr>
            </a:pPr>
            <a:r>
              <a:rPr lang="en-US" sz="800" dirty="0" smtClean="0">
                <a:latin typeface="Sylfaen" pitchFamily="18" charset="0"/>
              </a:rPr>
              <a:t>exams </a:t>
            </a:r>
            <a:r>
              <a:rPr lang="en-US" sz="800" dirty="0">
                <a:latin typeface="Sylfaen" pitchFamily="18" charset="0"/>
              </a:rPr>
              <a:t>results </a:t>
            </a:r>
            <a:endParaRPr lang="ka-GE" sz="800" dirty="0">
              <a:latin typeface="Sylfae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6556711" y="3333368"/>
            <a:ext cx="1190629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00000"/>
              </a:buClr>
            </a:pPr>
            <a:r>
              <a:rPr lang="en-US" sz="800" dirty="0">
                <a:latin typeface="Sylfaen" pitchFamily="18" charset="0"/>
              </a:rPr>
              <a:t>Approving exam </a:t>
            </a:r>
            <a:r>
              <a:rPr lang="en-US" sz="800" dirty="0" smtClean="0">
                <a:latin typeface="Sylfaen" pitchFamily="18" charset="0"/>
              </a:rPr>
              <a:t>results</a:t>
            </a:r>
          </a:p>
          <a:p>
            <a:pPr algn="ctr">
              <a:buClr>
                <a:srgbClr val="C00000"/>
              </a:buClr>
            </a:pPr>
            <a:r>
              <a:rPr lang="en-US" sz="800" dirty="0" smtClean="0">
                <a:latin typeface="Sylfaen" pitchFamily="18" charset="0"/>
              </a:rPr>
              <a:t>at </a:t>
            </a:r>
            <a:r>
              <a:rPr lang="en-US" sz="800" dirty="0">
                <a:latin typeface="Sylfaen" pitchFamily="18" charset="0"/>
              </a:rPr>
              <a:t>the board meeting</a:t>
            </a:r>
          </a:p>
        </p:txBody>
      </p:sp>
      <p:sp>
        <p:nvSpPr>
          <p:cNvPr id="19" name="Rounded Rectangle 18"/>
          <p:cNvSpPr/>
          <p:nvPr/>
        </p:nvSpPr>
        <p:spPr bwMode="auto">
          <a:xfrm>
            <a:off x="6549053" y="2708920"/>
            <a:ext cx="1695355" cy="50405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E-Register</a:t>
            </a:r>
          </a:p>
        </p:txBody>
      </p:sp>
      <p:sp>
        <p:nvSpPr>
          <p:cNvPr id="20" name="Rounded Rectangle 19"/>
          <p:cNvSpPr/>
          <p:nvPr/>
        </p:nvSpPr>
        <p:spPr bwMode="auto">
          <a:xfrm>
            <a:off x="417478" y="3645024"/>
            <a:ext cx="2066290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Examination commission</a:t>
            </a:r>
          </a:p>
        </p:txBody>
      </p:sp>
      <p:sp>
        <p:nvSpPr>
          <p:cNvPr id="21" name="Rounded Rectangle 20"/>
          <p:cNvSpPr/>
          <p:nvPr/>
        </p:nvSpPr>
        <p:spPr bwMode="auto">
          <a:xfrm>
            <a:off x="417479" y="292494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Adopting and publishing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 an act</a:t>
            </a:r>
            <a:endParaRPr lang="en-US" sz="800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cxnSp>
        <p:nvCxnSpPr>
          <p:cNvPr id="22" name="Straight Arrow Connector 21"/>
          <p:cNvCxnSpPr>
            <a:stCxn id="14" idx="3"/>
            <a:endCxn id="11" idx="1"/>
          </p:cNvCxnSpPr>
          <p:nvPr/>
        </p:nvCxnSpPr>
        <p:spPr>
          <a:xfrm>
            <a:off x="1569607" y="4939391"/>
            <a:ext cx="410105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4" idx="2"/>
            <a:endCxn id="13" idx="0"/>
          </p:cNvCxnSpPr>
          <p:nvPr/>
        </p:nvCxnSpPr>
        <p:spPr>
          <a:xfrm>
            <a:off x="993543" y="5199087"/>
            <a:ext cx="0" cy="2637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1" idx="3"/>
            <a:endCxn id="9" idx="1"/>
          </p:cNvCxnSpPr>
          <p:nvPr/>
        </p:nvCxnSpPr>
        <p:spPr>
          <a:xfrm flipV="1">
            <a:off x="3131840" y="4939391"/>
            <a:ext cx="283430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538137" y="5166709"/>
            <a:ext cx="482113" cy="32850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5" idx="1"/>
            <a:endCxn id="13" idx="3"/>
          </p:cNvCxnSpPr>
          <p:nvPr/>
        </p:nvCxnSpPr>
        <p:spPr>
          <a:xfrm flipH="1">
            <a:off x="1569607" y="5722536"/>
            <a:ext cx="41010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5" idx="0"/>
            <a:endCxn id="11" idx="2"/>
          </p:cNvCxnSpPr>
          <p:nvPr/>
        </p:nvCxnSpPr>
        <p:spPr>
          <a:xfrm flipV="1">
            <a:off x="2555776" y="5203144"/>
            <a:ext cx="0" cy="259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27"/>
          <p:cNvSpPr/>
          <p:nvPr/>
        </p:nvSpPr>
        <p:spPr bwMode="auto">
          <a:xfrm>
            <a:off x="4812588" y="4683752"/>
            <a:ext cx="1487604" cy="51533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00000"/>
              </a:buClr>
            </a:pPr>
            <a:r>
              <a:rPr lang="en-US" sz="800" dirty="0">
                <a:latin typeface="Sylfaen" pitchFamily="18" charset="0"/>
              </a:rPr>
              <a:t>Approving of </a:t>
            </a:r>
            <a:r>
              <a:rPr lang="en-US" sz="800" dirty="0" smtClean="0">
                <a:latin typeface="Sylfaen" pitchFamily="18" charset="0"/>
              </a:rPr>
              <a:t>examination</a:t>
            </a:r>
          </a:p>
          <a:p>
            <a:pPr algn="ctr">
              <a:buClr>
                <a:srgbClr val="C00000"/>
              </a:buClr>
            </a:pPr>
            <a:r>
              <a:rPr lang="en-US" sz="800" dirty="0" smtClean="0">
                <a:latin typeface="Sylfaen" pitchFamily="18" charset="0"/>
              </a:rPr>
              <a:t>rules, a </a:t>
            </a:r>
            <a:r>
              <a:rPr lang="en-US" sz="800" dirty="0">
                <a:latin typeface="Sylfaen" pitchFamily="18" charset="0"/>
              </a:rPr>
              <a:t>schedule and </a:t>
            </a:r>
            <a:endParaRPr lang="en-US" sz="800" dirty="0" smtClean="0">
              <a:latin typeface="Sylfaen" pitchFamily="18" charset="0"/>
            </a:endParaRPr>
          </a:p>
          <a:p>
            <a:pPr algn="ctr">
              <a:buClr>
                <a:srgbClr val="C00000"/>
              </a:buClr>
            </a:pPr>
            <a:r>
              <a:rPr lang="en-US" sz="800" dirty="0" smtClean="0">
                <a:latin typeface="Sylfaen" pitchFamily="18" charset="0"/>
              </a:rPr>
              <a:t>branch commissions</a:t>
            </a:r>
            <a:endParaRPr lang="en-US" sz="800" dirty="0">
              <a:latin typeface="Sylfaen" pitchFamily="18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6570655" y="468781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Organization of exams</a:t>
            </a:r>
            <a:endParaRPr lang="en-US" sz="800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cxnSp>
        <p:nvCxnSpPr>
          <p:cNvPr id="30" name="Straight Arrow Connector 29"/>
          <p:cNvCxnSpPr>
            <a:stCxn id="12" idx="2"/>
            <a:endCxn id="41" idx="0"/>
          </p:cNvCxnSpPr>
          <p:nvPr/>
        </p:nvCxnSpPr>
        <p:spPr>
          <a:xfrm>
            <a:off x="1930681" y="1685027"/>
            <a:ext cx="0" cy="51776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7497" y="3685228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0980" y="3883602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2426" y="4019105"/>
            <a:ext cx="492667" cy="532080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2360" y="2783777"/>
            <a:ext cx="341902" cy="377010"/>
          </a:xfrm>
          <a:prstGeom prst="rect">
            <a:avLst/>
          </a:prstGeom>
        </p:spPr>
      </p:pic>
      <p:cxnSp>
        <p:nvCxnSpPr>
          <p:cNvPr id="35" name="Straight Arrow Connector 34"/>
          <p:cNvCxnSpPr>
            <a:endCxn id="8" idx="2"/>
          </p:cNvCxnSpPr>
          <p:nvPr/>
        </p:nvCxnSpPr>
        <p:spPr>
          <a:xfrm flipV="1">
            <a:off x="7141311" y="1700808"/>
            <a:ext cx="0" cy="2431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endCxn id="14" idx="0"/>
          </p:cNvCxnSpPr>
          <p:nvPr/>
        </p:nvCxnSpPr>
        <p:spPr>
          <a:xfrm>
            <a:off x="993543" y="4164416"/>
            <a:ext cx="0" cy="51527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1" idx="2"/>
          </p:cNvCxnSpPr>
          <p:nvPr/>
        </p:nvCxnSpPr>
        <p:spPr>
          <a:xfrm>
            <a:off x="993543" y="3444336"/>
            <a:ext cx="0" cy="2006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endCxn id="21" idx="0"/>
          </p:cNvCxnSpPr>
          <p:nvPr/>
        </p:nvCxnSpPr>
        <p:spPr>
          <a:xfrm>
            <a:off x="983261" y="2635216"/>
            <a:ext cx="10282" cy="2897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 bwMode="auto">
          <a:xfrm>
            <a:off x="395536" y="2202788"/>
            <a:ext cx="3070290" cy="5772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Discussing an issue about conducting an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exam at the board meeting</a:t>
            </a:r>
            <a:endParaRPr lang="en-US" sz="1400" b="1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cxnSp>
        <p:nvCxnSpPr>
          <p:cNvPr id="42" name="Straight Arrow Connector 41"/>
          <p:cNvCxnSpPr>
            <a:endCxn id="28" idx="1"/>
          </p:cNvCxnSpPr>
          <p:nvPr/>
        </p:nvCxnSpPr>
        <p:spPr>
          <a:xfrm flipV="1">
            <a:off x="4564963" y="4941420"/>
            <a:ext cx="247625" cy="608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8" idx="3"/>
            <a:endCxn id="29" idx="1"/>
          </p:cNvCxnSpPr>
          <p:nvPr/>
        </p:nvCxnSpPr>
        <p:spPr>
          <a:xfrm>
            <a:off x="6300192" y="4941420"/>
            <a:ext cx="270463" cy="608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179512" y="128826"/>
            <a:ext cx="79909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45" name="Rectangle 44"/>
          <p:cNvSpPr/>
          <p:nvPr/>
        </p:nvSpPr>
        <p:spPr>
          <a:xfrm>
            <a:off x="179512" y="476672"/>
            <a:ext cx="42241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b="1" dirty="0">
                <a:solidFill>
                  <a:srgbClr val="000000"/>
                </a:solidFill>
                <a:latin typeface="Sylfaen" pitchFamily="18" charset="0"/>
              </a:rPr>
              <a:t>Optimized Business Processes</a:t>
            </a:r>
          </a:p>
        </p:txBody>
      </p:sp>
      <p:sp>
        <p:nvSpPr>
          <p:cNvPr id="46" name="Rectangle 45"/>
          <p:cNvSpPr/>
          <p:nvPr/>
        </p:nvSpPr>
        <p:spPr>
          <a:xfrm>
            <a:off x="345883" y="836712"/>
            <a:ext cx="34868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Certification of Medical </a:t>
            </a:r>
            <a:r>
              <a:rPr lang="en-US" dirty="0">
                <a:solidFill>
                  <a:srgbClr val="000000"/>
                </a:solidFill>
                <a:latin typeface="Sylfaen" pitchFamily="18" charset="0"/>
              </a:rPr>
              <a:t>P</a:t>
            </a: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ersonnel</a:t>
            </a:r>
            <a:endParaRPr lang="en-US" dirty="0">
              <a:solidFill>
                <a:srgbClr val="0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92653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de-DE" dirty="0">
              <a:solidFill>
                <a:srgbClr val="000000"/>
              </a:solidFill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578207" y="987425"/>
            <a:ext cx="1368152" cy="2093333"/>
            <a:chOff x="578207" y="987425"/>
            <a:chExt cx="1368152" cy="2093333"/>
          </a:xfrm>
        </p:grpSpPr>
        <p:sp>
          <p:nvSpPr>
            <p:cNvPr id="12" name="Puzzle1"/>
            <p:cNvSpPr>
              <a:spLocks noEditPoints="1" noChangeArrowheads="1"/>
            </p:cNvSpPr>
            <p:nvPr/>
          </p:nvSpPr>
          <p:spPr bwMode="auto">
            <a:xfrm rot="5400000">
              <a:off x="213111" y="1382179"/>
              <a:ext cx="2093333" cy="1303826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6 w 21600"/>
                <a:gd name="T25" fmla="*/ 2569 h 21600"/>
                <a:gd name="T26" fmla="*/ 16132 w 21600"/>
                <a:gd name="T27" fmla="*/ 19552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78207" y="1429063"/>
              <a:ext cx="13681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I. </a:t>
              </a:r>
              <a:r>
                <a:rPr lang="en-US" sz="1200" b="1" dirty="0" smtClean="0">
                  <a:solidFill>
                    <a:srgbClr val="000000"/>
                  </a:solidFill>
                  <a:latin typeface="Sylfaen" pitchFamily="18" charset="0"/>
                </a:rPr>
                <a:t>Management  System</a:t>
              </a:r>
              <a:endParaRPr lang="en-US" sz="12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31894" y="2287905"/>
              <a:ext cx="8571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en-US" sz="12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601661" y="2592314"/>
            <a:ext cx="1878205" cy="1295541"/>
            <a:chOff x="601661" y="2592314"/>
            <a:chExt cx="1878205" cy="1295541"/>
          </a:xfrm>
        </p:grpSpPr>
        <p:sp>
          <p:nvSpPr>
            <p:cNvPr id="11" name="Puzzle3"/>
            <p:cNvSpPr>
              <a:spLocks noEditPoints="1" noChangeArrowheads="1"/>
            </p:cNvSpPr>
            <p:nvPr/>
          </p:nvSpPr>
          <p:spPr bwMode="auto">
            <a:xfrm rot="5400000">
              <a:off x="892993" y="2300982"/>
              <a:ext cx="1295541" cy="187820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73 w 21600"/>
                <a:gd name="T25" fmla="*/ 7719 h 21600"/>
                <a:gd name="T26" fmla="*/ 19149 w 21600"/>
                <a:gd name="T27" fmla="*/ 202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99592" y="2815286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FF0000"/>
                  </a:solidFill>
                  <a:latin typeface="Sylfaen" pitchFamily="18" charset="0"/>
                </a:rPr>
                <a:t>    </a:t>
              </a:r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II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Sylfaen" pitchFamily="18" charset="0"/>
                </a:rPr>
                <a:t>Document Management</a:t>
              </a:r>
              <a:endParaRPr lang="en-US" sz="10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577337" y="3372422"/>
            <a:ext cx="1369022" cy="2093332"/>
            <a:chOff x="577337" y="3372422"/>
            <a:chExt cx="1369022" cy="2093332"/>
          </a:xfrm>
        </p:grpSpPr>
        <p:sp>
          <p:nvSpPr>
            <p:cNvPr id="14" name="Puzzle1"/>
            <p:cNvSpPr>
              <a:spLocks noEditPoints="1" noChangeArrowheads="1"/>
            </p:cNvSpPr>
            <p:nvPr/>
          </p:nvSpPr>
          <p:spPr bwMode="auto">
            <a:xfrm rot="5400000">
              <a:off x="213826" y="3767175"/>
              <a:ext cx="2093332" cy="1303826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6 w 21600"/>
                <a:gd name="T25" fmla="*/ 2569 h 21600"/>
                <a:gd name="T26" fmla="*/ 16132 w 21600"/>
                <a:gd name="T27" fmla="*/ 19552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77337" y="3759423"/>
              <a:ext cx="13690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III. </a:t>
              </a:r>
              <a:endParaRPr lang="en-US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200" b="1" dirty="0" smtClean="0">
                  <a:solidFill>
                    <a:srgbClr val="000000"/>
                  </a:solidFill>
                  <a:latin typeface="Sylfaen" pitchFamily="18" charset="0"/>
                </a:rPr>
                <a:t>User </a:t>
              </a:r>
              <a:r>
                <a:rPr lang="en-US" sz="1200" b="1" dirty="0" smtClean="0">
                  <a:solidFill>
                    <a:srgbClr val="000000"/>
                  </a:solidFill>
                  <a:latin typeface="Sylfaen" pitchFamily="18" charset="0"/>
                </a:rPr>
                <a:t>interfaces</a:t>
              </a:r>
              <a:endParaRPr lang="en-US" sz="12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398011" y="1419909"/>
            <a:ext cx="2187104" cy="1246696"/>
            <a:chOff x="1398011" y="1419909"/>
            <a:chExt cx="2187104" cy="1246696"/>
          </a:xfrm>
        </p:grpSpPr>
        <p:sp>
          <p:nvSpPr>
            <p:cNvPr id="9" name="Puzzle4"/>
            <p:cNvSpPr>
              <a:spLocks noEditPoints="1" noChangeArrowheads="1"/>
            </p:cNvSpPr>
            <p:nvPr/>
          </p:nvSpPr>
          <p:spPr bwMode="auto">
            <a:xfrm rot="5400000">
              <a:off x="1868215" y="949705"/>
              <a:ext cx="1246696" cy="2187104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6 w 21600"/>
                <a:gd name="T25" fmla="*/ 5664 h 21600"/>
                <a:gd name="T26" fmla="*/ 20203 w 21600"/>
                <a:gd name="T27" fmla="*/ 1598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837280" y="1628800"/>
              <a:ext cx="136902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a-GE" sz="1200" b="1" dirty="0" smtClean="0">
                  <a:solidFill>
                    <a:srgbClr val="FF0000"/>
                  </a:solidFill>
                  <a:latin typeface="Sylfaen" pitchFamily="18" charset="0"/>
                </a:rPr>
                <a:t> </a:t>
              </a:r>
              <a:r>
                <a:rPr lang="en-US" sz="1200" b="1" dirty="0">
                  <a:solidFill>
                    <a:srgbClr val="FF0000"/>
                  </a:solidFill>
                  <a:latin typeface="Sylfaen" pitchFamily="18" charset="0"/>
                </a:rPr>
                <a:t>V</a:t>
              </a:r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200" b="1" dirty="0" smtClean="0">
                  <a:solidFill>
                    <a:srgbClr val="000000"/>
                  </a:solidFill>
                  <a:latin typeface="Sylfaen" pitchFamily="18" charset="0"/>
                </a:rPr>
                <a:t>Analysis and Control</a:t>
              </a:r>
              <a:endParaRPr lang="en-US" sz="12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613358" y="4982947"/>
            <a:ext cx="1878205" cy="1295541"/>
            <a:chOff x="613358" y="4982947"/>
            <a:chExt cx="1878205" cy="1295541"/>
          </a:xfrm>
        </p:grpSpPr>
        <p:sp>
          <p:nvSpPr>
            <p:cNvPr id="7" name="Puzzle3"/>
            <p:cNvSpPr>
              <a:spLocks noEditPoints="1" noChangeArrowheads="1"/>
            </p:cNvSpPr>
            <p:nvPr/>
          </p:nvSpPr>
          <p:spPr bwMode="auto">
            <a:xfrm rot="5400000">
              <a:off x="904690" y="4691615"/>
              <a:ext cx="1295541" cy="187820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73 w 21600"/>
                <a:gd name="T25" fmla="*/ 7719 h 21600"/>
                <a:gd name="T26" fmla="*/ 19149 w 21600"/>
                <a:gd name="T27" fmla="*/ 202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966801" y="5268955"/>
              <a:ext cx="1296144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FF0000"/>
                  </a:solidFill>
                  <a:latin typeface="Sylfaen" pitchFamily="18" charset="0"/>
                </a:rPr>
                <a:t>    </a:t>
              </a:r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IV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Sylfaen" pitchFamily="18" charset="0"/>
                </a:rPr>
                <a:t>Logical Structure</a:t>
              </a:r>
              <a:endParaRPr lang="en-US" sz="10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1804598" y="2220027"/>
            <a:ext cx="1759427" cy="2067748"/>
            <a:chOff x="1804598" y="2220027"/>
            <a:chExt cx="1759427" cy="2067748"/>
          </a:xfrm>
        </p:grpSpPr>
        <p:sp>
          <p:nvSpPr>
            <p:cNvPr id="8" name="Puzzle2"/>
            <p:cNvSpPr>
              <a:spLocks noEditPoints="1" noChangeArrowheads="1"/>
            </p:cNvSpPr>
            <p:nvPr/>
          </p:nvSpPr>
          <p:spPr bwMode="auto">
            <a:xfrm rot="5400000">
              <a:off x="1674787" y="2398536"/>
              <a:ext cx="2067748" cy="171072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88 w 21600"/>
                <a:gd name="T25" fmla="*/ 6742 h 21600"/>
                <a:gd name="T26" fmla="*/ 16177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804598" y="2458673"/>
              <a:ext cx="1369022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VI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100" b="1" dirty="0" smtClean="0">
                  <a:solidFill>
                    <a:srgbClr val="000000"/>
                  </a:solidFill>
                  <a:latin typeface="Sylfaen" pitchFamily="18" charset="0"/>
                </a:rPr>
                <a:t>Ensure Publicity of Information</a:t>
              </a:r>
              <a:endParaRPr lang="en-US" sz="11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1395891" y="3801224"/>
            <a:ext cx="2187104" cy="1246696"/>
            <a:chOff x="1395891" y="3801224"/>
            <a:chExt cx="2187104" cy="1246696"/>
          </a:xfrm>
        </p:grpSpPr>
        <p:sp>
          <p:nvSpPr>
            <p:cNvPr id="17" name="Puzzle4"/>
            <p:cNvSpPr>
              <a:spLocks noEditPoints="1" noChangeArrowheads="1"/>
            </p:cNvSpPr>
            <p:nvPr/>
          </p:nvSpPr>
          <p:spPr bwMode="auto">
            <a:xfrm rot="5400000">
              <a:off x="1866095" y="3331020"/>
              <a:ext cx="1246696" cy="21871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5 w 21600"/>
                <a:gd name="T25" fmla="*/ 5660 h 21600"/>
                <a:gd name="T26" fmla="*/ 20210 w 21600"/>
                <a:gd name="T27" fmla="*/ 15976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804598" y="4044590"/>
              <a:ext cx="1417720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a-GE" sz="1200" b="1" dirty="0" smtClean="0">
                  <a:solidFill>
                    <a:srgbClr val="FF0000"/>
                  </a:solidFill>
                  <a:latin typeface="Sylfaen" pitchFamily="18" charset="0"/>
                </a:rPr>
                <a:t> </a:t>
              </a:r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VII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100" b="1" dirty="0" smtClean="0">
                  <a:solidFill>
                    <a:srgbClr val="000000"/>
                  </a:solidFill>
                  <a:latin typeface="Sylfaen" pitchFamily="18" charset="0"/>
                </a:rPr>
                <a:t>E-notification Component</a:t>
              </a:r>
              <a:endParaRPr lang="en-US" sz="11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1835696" y="4604401"/>
            <a:ext cx="1734305" cy="2067748"/>
            <a:chOff x="1835696" y="4604401"/>
            <a:chExt cx="1734305" cy="2067748"/>
          </a:xfrm>
        </p:grpSpPr>
        <p:sp>
          <p:nvSpPr>
            <p:cNvPr id="19" name="Puzzle2"/>
            <p:cNvSpPr>
              <a:spLocks noEditPoints="1" noChangeArrowheads="1"/>
            </p:cNvSpPr>
            <p:nvPr/>
          </p:nvSpPr>
          <p:spPr bwMode="auto">
            <a:xfrm rot="5400000">
              <a:off x="1680763" y="4782910"/>
              <a:ext cx="2067748" cy="171072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88 w 21600"/>
                <a:gd name="T25" fmla="*/ 6742 h 21600"/>
                <a:gd name="T26" fmla="*/ 16177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835696" y="4944650"/>
              <a:ext cx="1369022" cy="1123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VIII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100" b="1" dirty="0" smtClean="0">
                  <a:solidFill>
                    <a:srgbClr val="000000"/>
                  </a:solidFill>
                  <a:latin typeface="Sylfaen" pitchFamily="18" charset="0"/>
                </a:rPr>
                <a:t>Intradepartmental                </a:t>
              </a:r>
              <a:endParaRPr lang="en-US" sz="1100" b="1" dirty="0" smtClean="0">
                <a:solidFill>
                  <a:srgbClr val="000000"/>
                </a:solidFill>
                <a:latin typeface="Sylfaen" pitchFamily="18" charset="0"/>
              </a:endParaRPr>
            </a:p>
            <a:p>
              <a:pPr algn="ctr"/>
              <a:endParaRPr lang="en-US" sz="1100" b="1" dirty="0">
                <a:solidFill>
                  <a:srgbClr val="000000"/>
                </a:solidFill>
                <a:latin typeface="Sylfaen" pitchFamily="18" charset="0"/>
              </a:endParaRPr>
            </a:p>
            <a:p>
              <a:pPr algn="ctr"/>
              <a:endParaRPr lang="en-US" sz="1100" b="1" dirty="0" smtClean="0">
                <a:solidFill>
                  <a:srgbClr val="000000"/>
                </a:solidFill>
                <a:latin typeface="Sylfaen" pitchFamily="18" charset="0"/>
              </a:endParaRPr>
            </a:p>
            <a:p>
              <a:pPr algn="ctr"/>
              <a:endParaRPr lang="en-US" sz="1100" b="1" dirty="0" smtClean="0">
                <a:solidFill>
                  <a:srgbClr val="000000"/>
                </a:solidFill>
                <a:latin typeface="Sylfaen" pitchFamily="18" charset="0"/>
              </a:endParaRPr>
            </a:p>
            <a:p>
              <a:pPr algn="ctr"/>
              <a:r>
                <a:rPr lang="en-US" sz="1100" b="1" dirty="0" smtClean="0">
                  <a:solidFill>
                    <a:srgbClr val="000000"/>
                  </a:solidFill>
                  <a:latin typeface="Sylfaen" pitchFamily="18" charset="0"/>
                </a:rPr>
                <a:t>Services</a:t>
              </a:r>
              <a:endParaRPr lang="en-US" sz="11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sp>
        <p:nvSpPr>
          <p:cNvPr id="43" name="Right Arrow 42"/>
          <p:cNvSpPr/>
          <p:nvPr/>
        </p:nvSpPr>
        <p:spPr bwMode="auto">
          <a:xfrm>
            <a:off x="3923928" y="3438237"/>
            <a:ext cx="2232248" cy="782851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Sylfaen" pitchFamily="18" charset="0"/>
            </a:endParaRPr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3698143"/>
              </p:ext>
            </p:extLst>
          </p:nvPr>
        </p:nvGraphicFramePr>
        <p:xfrm>
          <a:off x="6704657" y="2276872"/>
          <a:ext cx="1755775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4" name="Visio" r:id="rId3" imgW="1755086" imgH="3069617" progId="Visio.Drawing.11">
                  <p:embed/>
                </p:oleObj>
              </mc:Choice>
              <mc:Fallback>
                <p:oleObj name="Visio" r:id="rId3" imgW="1755086" imgH="30696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4657" y="2276872"/>
                        <a:ext cx="1755775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353464" y="476672"/>
            <a:ext cx="8250984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b="1" dirty="0" smtClean="0">
                <a:latin typeface="Sylfaen" pitchFamily="18" charset="0"/>
              </a:rPr>
              <a:t>System Components</a:t>
            </a:r>
            <a:endParaRPr lang="en-US" sz="1800" b="1" dirty="0"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5670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31640" y="2996952"/>
            <a:ext cx="23957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C00000"/>
                </a:solidFill>
                <a:latin typeface="Sylfaen" pitchFamily="18" charset="0"/>
              </a:rPr>
              <a:t>Management System 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395536" y="1340768"/>
            <a:ext cx="1614969" cy="1379288"/>
            <a:chOff x="827584" y="2199369"/>
            <a:chExt cx="1614969" cy="1379288"/>
          </a:xfrm>
          <a:solidFill>
            <a:srgbClr val="9CC1FE"/>
          </a:solidFill>
        </p:grpSpPr>
        <p:grpSp>
          <p:nvGrpSpPr>
            <p:cNvPr id="9" name="Group 8"/>
            <p:cNvGrpSpPr/>
            <p:nvPr/>
          </p:nvGrpSpPr>
          <p:grpSpPr>
            <a:xfrm>
              <a:off x="827584" y="2199369"/>
              <a:ext cx="1614969" cy="1379288"/>
              <a:chOff x="2714784" y="-259986"/>
              <a:chExt cx="1614969" cy="1379288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11" name="Oval 10"/>
              <p:cNvSpPr/>
              <p:nvPr/>
            </p:nvSpPr>
            <p:spPr>
              <a:xfrm>
                <a:off x="2714784" y="-259986"/>
                <a:ext cx="1614969" cy="1379288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3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3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2" name="Oval 4"/>
              <p:cNvSpPr/>
              <p:nvPr/>
            </p:nvSpPr>
            <p:spPr>
              <a:xfrm>
                <a:off x="2951291" y="-57994"/>
                <a:ext cx="1141955" cy="975304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User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7569" y="2630079"/>
              <a:ext cx="834998" cy="834998"/>
            </a:xfrm>
            <a:prstGeom prst="rect">
              <a:avLst/>
            </a:prstGeom>
            <a:grpFill/>
          </p:spPr>
        </p:pic>
      </p:grpSp>
      <p:grpSp>
        <p:nvGrpSpPr>
          <p:cNvPr id="13" name="Group 12"/>
          <p:cNvGrpSpPr/>
          <p:nvPr/>
        </p:nvGrpSpPr>
        <p:grpSpPr>
          <a:xfrm>
            <a:off x="2970119" y="1346968"/>
            <a:ext cx="1457865" cy="1361952"/>
            <a:chOff x="3368381" y="2266501"/>
            <a:chExt cx="1457865" cy="1361952"/>
          </a:xfrm>
          <a:solidFill>
            <a:srgbClr val="FFCC99"/>
          </a:solidFill>
        </p:grpSpPr>
        <p:grpSp>
          <p:nvGrpSpPr>
            <p:cNvPr id="14" name="Group 13"/>
            <p:cNvGrpSpPr/>
            <p:nvPr/>
          </p:nvGrpSpPr>
          <p:grpSpPr>
            <a:xfrm>
              <a:off x="3368381" y="2266501"/>
              <a:ext cx="1457865" cy="1361952"/>
              <a:chOff x="5166876" y="836806"/>
              <a:chExt cx="1457865" cy="1361952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16" name="Oval 15"/>
              <p:cNvSpPr/>
              <p:nvPr/>
            </p:nvSpPr>
            <p:spPr>
              <a:xfrm>
                <a:off x="5166876" y="836806"/>
                <a:ext cx="1457865" cy="1361952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7" name="Oval 4"/>
              <p:cNvSpPr/>
              <p:nvPr/>
            </p:nvSpPr>
            <p:spPr>
              <a:xfrm>
                <a:off x="5308367" y="1036259"/>
                <a:ext cx="1206144" cy="963046"/>
              </a:xfrm>
              <a:prstGeom prst="rect">
                <a:avLst/>
              </a:prstGeom>
              <a:no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Rights and responsibilitie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68345" y="2852936"/>
              <a:ext cx="659639" cy="659639"/>
            </a:xfrm>
            <a:prstGeom prst="rect">
              <a:avLst/>
            </a:prstGeom>
            <a:grpFill/>
          </p:spPr>
        </p:pic>
      </p:grpSp>
      <p:grpSp>
        <p:nvGrpSpPr>
          <p:cNvPr id="18" name="Group 17"/>
          <p:cNvGrpSpPr/>
          <p:nvPr/>
        </p:nvGrpSpPr>
        <p:grpSpPr>
          <a:xfrm>
            <a:off x="461746" y="3861048"/>
            <a:ext cx="1565756" cy="1448777"/>
            <a:chOff x="893794" y="4437112"/>
            <a:chExt cx="1565756" cy="1448777"/>
          </a:xfrm>
        </p:grpSpPr>
        <p:grpSp>
          <p:nvGrpSpPr>
            <p:cNvPr id="19" name="Group 18"/>
            <p:cNvGrpSpPr/>
            <p:nvPr/>
          </p:nvGrpSpPr>
          <p:grpSpPr>
            <a:xfrm>
              <a:off x="893794" y="4437112"/>
              <a:ext cx="1565756" cy="1448777"/>
              <a:chOff x="970784" y="3568034"/>
              <a:chExt cx="1565756" cy="1448777"/>
            </a:xfrm>
            <a:scene3d>
              <a:camera prst="orthographicFront"/>
              <a:lightRig rig="flat" dir="t"/>
            </a:scene3d>
          </p:grpSpPr>
          <p:sp>
            <p:nvSpPr>
              <p:cNvPr id="21" name="Oval 20"/>
              <p:cNvSpPr/>
              <p:nvPr/>
            </p:nvSpPr>
            <p:spPr>
              <a:xfrm>
                <a:off x="970784" y="3568034"/>
                <a:ext cx="1565756" cy="1448777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22" name="Oval 4"/>
              <p:cNvSpPr/>
              <p:nvPr/>
            </p:nvSpPr>
            <p:spPr>
              <a:xfrm>
                <a:off x="1158480" y="3780202"/>
                <a:ext cx="1107156" cy="1024441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Accessibility level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20" name="Picture 5" descr="C:\Users\TATA\AppData\Local\Microsoft\Windows\Temporary Internet Files\Content.IE5\UXVOPX3E\MC900432593[1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925" y="4942338"/>
              <a:ext cx="914286" cy="914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3" name="Group 22"/>
          <p:cNvGrpSpPr/>
          <p:nvPr/>
        </p:nvGrpSpPr>
        <p:grpSpPr>
          <a:xfrm>
            <a:off x="3103309" y="3827831"/>
            <a:ext cx="1550907" cy="1383900"/>
            <a:chOff x="3535357" y="4403895"/>
            <a:chExt cx="1550907" cy="1383900"/>
          </a:xfrm>
          <a:solidFill>
            <a:srgbClr val="92D050"/>
          </a:solidFill>
        </p:grpSpPr>
        <p:grpSp>
          <p:nvGrpSpPr>
            <p:cNvPr id="24" name="Group 23"/>
            <p:cNvGrpSpPr/>
            <p:nvPr/>
          </p:nvGrpSpPr>
          <p:grpSpPr>
            <a:xfrm>
              <a:off x="3535357" y="4403895"/>
              <a:ext cx="1550907" cy="1383900"/>
              <a:chOff x="558362" y="764800"/>
              <a:chExt cx="1550907" cy="1383900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26" name="Oval 25"/>
              <p:cNvSpPr/>
              <p:nvPr/>
            </p:nvSpPr>
            <p:spPr>
              <a:xfrm>
                <a:off x="558362" y="764800"/>
                <a:ext cx="1550907" cy="1383900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27" name="Oval 4"/>
              <p:cNvSpPr/>
              <p:nvPr/>
            </p:nvSpPr>
            <p:spPr>
              <a:xfrm>
                <a:off x="785487" y="967467"/>
                <a:ext cx="1096657" cy="978566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Role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64032" y="4891831"/>
              <a:ext cx="708670" cy="708670"/>
            </a:xfrm>
            <a:prstGeom prst="rect">
              <a:avLst/>
            </a:prstGeom>
            <a:grpFill/>
          </p:spPr>
        </p:pic>
      </p:grpSp>
      <p:sp>
        <p:nvSpPr>
          <p:cNvPr id="28" name="TextBox 27"/>
          <p:cNvSpPr txBox="1"/>
          <p:nvPr/>
        </p:nvSpPr>
        <p:spPr>
          <a:xfrm>
            <a:off x="5292080" y="1844824"/>
            <a:ext cx="3379775" cy="375487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Sylfaen" pitchFamily="18" charset="0"/>
              </a:rPr>
              <a:t>Registration, Authorization and Authentication of Users</a:t>
            </a:r>
            <a:endParaRPr lang="ka-GE" sz="1600" dirty="0" smtClean="0">
              <a:latin typeface="Sylfaen" pitchFamily="18" charset="0"/>
            </a:endParaRPr>
          </a:p>
          <a:p>
            <a:pPr algn="just"/>
            <a:endParaRPr lang="en-US" sz="1000" dirty="0" smtClean="0">
              <a:latin typeface="Sylfaen" pitchFamily="18" charset="0"/>
            </a:endParaRPr>
          </a:p>
          <a:p>
            <a:pPr algn="just"/>
            <a:r>
              <a:rPr lang="en-US" sz="1400" dirty="0" smtClean="0">
                <a:latin typeface="Sylfaen" pitchFamily="18" charset="0"/>
              </a:rPr>
              <a:t>This system is one of the HMIS components. All general attitudes for the system are also used for this component:</a:t>
            </a:r>
          </a:p>
          <a:p>
            <a:pPr algn="just"/>
            <a:endParaRPr lang="en-US" sz="1400" dirty="0">
              <a:latin typeface="Sylfaen" pitchFamily="18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Users authorization </a:t>
            </a:r>
            <a:endParaRPr lang="en-US" sz="1400" dirty="0" smtClean="0">
              <a:latin typeface="Sylfaen" pitchFamily="18" charset="0"/>
            </a:endParaRPr>
          </a:p>
          <a:p>
            <a:endParaRPr lang="en-US" sz="1400" dirty="0" smtClean="0">
              <a:latin typeface="Sylfaen" pitchFamily="18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Principles of system safety</a:t>
            </a:r>
          </a:p>
          <a:p>
            <a:endParaRPr lang="en-US" sz="1400" dirty="0" smtClean="0">
              <a:latin typeface="Sylfaen" pitchFamily="18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Platform</a:t>
            </a:r>
          </a:p>
          <a:p>
            <a:endParaRPr lang="en-US" sz="1400" dirty="0">
              <a:latin typeface="Sylfaen" pitchFamily="18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Ensure integration into the common system</a:t>
            </a:r>
          </a:p>
          <a:p>
            <a:endParaRPr lang="en-US" sz="1400" dirty="0" smtClean="0">
              <a:latin typeface="Sylfaen" pitchFamily="18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Common standards for data exchange</a:t>
            </a:r>
            <a:endParaRPr lang="en-US" sz="1400" dirty="0">
              <a:latin typeface="Sylfaen" pitchFamily="18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323528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b="1" dirty="0" smtClean="0">
                <a:latin typeface="Sylfaen" pitchFamily="18" charset="0"/>
              </a:rPr>
              <a:t>System Components</a:t>
            </a:r>
            <a:r>
              <a:rPr lang="ka-GE" sz="1800" b="1" dirty="0" smtClean="0">
                <a:latin typeface="Sylfaen" pitchFamily="18" charset="0"/>
              </a:rPr>
              <a:t>: </a:t>
            </a:r>
            <a:r>
              <a:rPr lang="en-US" sz="1800" dirty="0" smtClean="0">
                <a:latin typeface="Sylfaen" pitchFamily="18" charset="0"/>
              </a:rPr>
              <a:t>Administration System (</a:t>
            </a:r>
            <a:r>
              <a:rPr lang="en-US" sz="1800" dirty="0">
                <a:latin typeface="Sylfaen" pitchFamily="18" charset="0"/>
              </a:rPr>
              <a:t>Authorization </a:t>
            </a:r>
            <a:r>
              <a:rPr lang="en-US" sz="1800" dirty="0" smtClean="0">
                <a:latin typeface="Sylfaen" pitchFamily="18" charset="0"/>
              </a:rPr>
              <a:t>Module)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547664" y="2437141"/>
            <a:ext cx="1955072" cy="1783947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txBody>
          <a:bodyPr wrap="square" rtlCol="0">
            <a:noAutofit/>
          </a:bodyPr>
          <a:lstStyle/>
          <a:p>
            <a:pPr algn="ctr"/>
            <a:endParaRPr lang="en-US" sz="1600" b="1" dirty="0" smtClean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263356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872745" y="1268760"/>
            <a:ext cx="3019735" cy="206210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Sylfaen" pitchFamily="18" charset="0"/>
              </a:rPr>
              <a:t>Virtual Working Group</a:t>
            </a:r>
            <a:endParaRPr lang="ka-GE" sz="1400" b="1" dirty="0" smtClean="0">
              <a:latin typeface="Sylfaen" pitchFamily="18" charset="0"/>
            </a:endParaRPr>
          </a:p>
          <a:p>
            <a:pPr algn="ctr"/>
            <a:r>
              <a:rPr lang="ka-GE" sz="1400" dirty="0" smtClean="0">
                <a:latin typeface="Sylfaen" pitchFamily="18" charset="0"/>
              </a:rPr>
              <a:t>(</a:t>
            </a:r>
            <a:r>
              <a:rPr lang="en-US" sz="1400" dirty="0" smtClean="0">
                <a:latin typeface="Sylfaen" pitchFamily="18" charset="0"/>
              </a:rPr>
              <a:t>working group, commission, etc.)</a:t>
            </a:r>
          </a:p>
          <a:p>
            <a:pPr algn="ctr"/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Group ID </a:t>
            </a:r>
            <a:endParaRPr lang="ka-GE" sz="1000" dirty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Name</a:t>
            </a:r>
            <a:endParaRPr lang="ka-GE" sz="1000" dirty="0" smtClean="0">
              <a:latin typeface="Sylfaen" pitchFamily="18" charset="0"/>
            </a:endParaRP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Function </a:t>
            </a:r>
            <a:endParaRPr lang="ka-GE" sz="1000" dirty="0" smtClean="0">
              <a:latin typeface="Sylfaen" pitchFamily="18" charset="0"/>
            </a:endParaRP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Activity status </a:t>
            </a:r>
            <a:r>
              <a:rPr lang="ka-GE" sz="1000" dirty="0" smtClean="0">
                <a:latin typeface="Sylfaen" pitchFamily="18" charset="0"/>
              </a:rPr>
              <a:t>(</a:t>
            </a:r>
            <a:r>
              <a:rPr lang="en-US" sz="1000" dirty="0" smtClean="0">
                <a:latin typeface="Sylfaen" pitchFamily="18" charset="0"/>
              </a:rPr>
              <a:t>Date</a:t>
            </a:r>
            <a:r>
              <a:rPr lang="ka-GE" sz="1000" dirty="0" smtClean="0">
                <a:latin typeface="Sylfaen" pitchFamily="18" charset="0"/>
              </a:rPr>
              <a:t>)</a:t>
            </a: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endParaRPr lang="ka-GE" sz="1000" dirty="0">
              <a:latin typeface="Sylfae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872745" y="3405737"/>
            <a:ext cx="3019735" cy="25853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Sylfaen" pitchFamily="18" charset="0"/>
              </a:rPr>
              <a:t>Working Group Members</a:t>
            </a:r>
            <a:endParaRPr lang="ka-GE" sz="1400" b="1" dirty="0" smtClean="0">
              <a:latin typeface="Sylfaen" pitchFamily="18" charset="0"/>
            </a:endParaRPr>
          </a:p>
          <a:p>
            <a:pPr algn="ctr"/>
            <a:r>
              <a:rPr lang="ka-GE" sz="1400" dirty="0" smtClean="0">
                <a:latin typeface="Sylfaen" pitchFamily="18" charset="0"/>
              </a:rPr>
              <a:t>(</a:t>
            </a:r>
            <a:r>
              <a:rPr lang="en-US" sz="1400" dirty="0" smtClean="0">
                <a:latin typeface="Sylfaen" pitchFamily="18" charset="0"/>
              </a:rPr>
              <a:t>performers, commission members, etc.</a:t>
            </a:r>
            <a:r>
              <a:rPr lang="ka-GE" sz="1400" dirty="0" smtClean="0">
                <a:latin typeface="Sylfaen" pitchFamily="18" charset="0"/>
              </a:rPr>
              <a:t>)</a:t>
            </a:r>
            <a:endParaRPr lang="en-US" sz="1400" dirty="0" smtClean="0">
              <a:latin typeface="Sylfaen" pitchFamily="18" charset="0"/>
            </a:endParaRPr>
          </a:p>
          <a:p>
            <a:pPr algn="ctr"/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Full Name</a:t>
            </a:r>
            <a:endParaRPr lang="ka-GE" sz="1000" dirty="0" smtClean="0">
              <a:latin typeface="Sylfaen" pitchFamily="18" charset="0"/>
            </a:endParaRP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Position</a:t>
            </a:r>
            <a:endParaRPr lang="ka-GE" sz="1000" dirty="0" smtClean="0">
              <a:latin typeface="Sylfaen" pitchFamily="18" charset="0"/>
            </a:endParaRP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Working group ID</a:t>
            </a:r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Function</a:t>
            </a:r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>
                <a:latin typeface="Sylfaen" pitchFamily="18" charset="0"/>
              </a:rPr>
              <a:t>Activity status </a:t>
            </a:r>
            <a:r>
              <a:rPr lang="ka-GE" sz="1000" dirty="0">
                <a:latin typeface="Sylfaen" pitchFamily="18" charset="0"/>
              </a:rPr>
              <a:t>(</a:t>
            </a:r>
            <a:r>
              <a:rPr lang="en-US" sz="1000" dirty="0">
                <a:latin typeface="Sylfaen" pitchFamily="18" charset="0"/>
              </a:rPr>
              <a:t>Date</a:t>
            </a:r>
            <a:r>
              <a:rPr lang="ka-GE" sz="1000" dirty="0">
                <a:latin typeface="Sylfaen" pitchFamily="18" charset="0"/>
              </a:rPr>
              <a:t>)</a:t>
            </a: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Note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80020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323528" y="476672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b="1" dirty="0" smtClean="0">
                <a:latin typeface="Sylfaen" pitchFamily="18" charset="0"/>
              </a:rPr>
              <a:t>System Components</a:t>
            </a:r>
            <a:r>
              <a:rPr lang="ka-GE" sz="1800" b="1" dirty="0" smtClean="0">
                <a:latin typeface="Sylfaen" pitchFamily="18" charset="0"/>
              </a:rPr>
              <a:t>: </a:t>
            </a:r>
            <a:r>
              <a:rPr lang="en-US" sz="1800" dirty="0" smtClean="0">
                <a:latin typeface="Sylfaen" pitchFamily="18" charset="0"/>
              </a:rPr>
              <a:t>Administration System (</a:t>
            </a:r>
            <a:r>
              <a:rPr lang="en-US" sz="1800" dirty="0">
                <a:latin typeface="Sylfaen" pitchFamily="18" charset="0"/>
              </a:rPr>
              <a:t>Authorization </a:t>
            </a:r>
            <a:r>
              <a:rPr lang="en-US" sz="1800" dirty="0" smtClean="0">
                <a:latin typeface="Sylfaen" pitchFamily="18" charset="0"/>
              </a:rPr>
              <a:t>Module)</a:t>
            </a:r>
            <a:endParaRPr lang="en-US" sz="1800" b="1" dirty="0">
              <a:latin typeface="Sylfaen" pitchFamily="18" charset="0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395536" y="1340768"/>
            <a:ext cx="1614969" cy="1379288"/>
            <a:chOff x="827584" y="2199369"/>
            <a:chExt cx="1614969" cy="1379288"/>
          </a:xfrm>
          <a:solidFill>
            <a:srgbClr val="9CC1FE"/>
          </a:solidFill>
        </p:grpSpPr>
        <p:grpSp>
          <p:nvGrpSpPr>
            <p:cNvPr id="31" name="Group 30"/>
            <p:cNvGrpSpPr/>
            <p:nvPr/>
          </p:nvGrpSpPr>
          <p:grpSpPr>
            <a:xfrm>
              <a:off x="827584" y="2199369"/>
              <a:ext cx="1614969" cy="1379288"/>
              <a:chOff x="2714784" y="-259986"/>
              <a:chExt cx="1614969" cy="1379288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35" name="Oval 34"/>
              <p:cNvSpPr/>
              <p:nvPr/>
            </p:nvSpPr>
            <p:spPr>
              <a:xfrm>
                <a:off x="2714784" y="-259986"/>
                <a:ext cx="1614969" cy="1379288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3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3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36" name="Oval 4"/>
              <p:cNvSpPr/>
              <p:nvPr/>
            </p:nvSpPr>
            <p:spPr>
              <a:xfrm>
                <a:off x="2951291" y="-57994"/>
                <a:ext cx="1141955" cy="975304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User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7569" y="2630079"/>
              <a:ext cx="834998" cy="834998"/>
            </a:xfrm>
            <a:prstGeom prst="rect">
              <a:avLst/>
            </a:prstGeom>
            <a:grpFill/>
          </p:spPr>
        </p:pic>
      </p:grpSp>
      <p:grpSp>
        <p:nvGrpSpPr>
          <p:cNvPr id="37" name="Group 36"/>
          <p:cNvGrpSpPr/>
          <p:nvPr/>
        </p:nvGrpSpPr>
        <p:grpSpPr>
          <a:xfrm>
            <a:off x="2970119" y="1346968"/>
            <a:ext cx="1457865" cy="1361952"/>
            <a:chOff x="3368381" y="2266501"/>
            <a:chExt cx="1457865" cy="1361952"/>
          </a:xfrm>
          <a:solidFill>
            <a:srgbClr val="FFCC99"/>
          </a:solidFill>
        </p:grpSpPr>
        <p:grpSp>
          <p:nvGrpSpPr>
            <p:cNvPr id="38" name="Group 37"/>
            <p:cNvGrpSpPr/>
            <p:nvPr/>
          </p:nvGrpSpPr>
          <p:grpSpPr>
            <a:xfrm>
              <a:off x="3368381" y="2266501"/>
              <a:ext cx="1457865" cy="1361952"/>
              <a:chOff x="5166876" y="836806"/>
              <a:chExt cx="1457865" cy="1361952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40" name="Oval 39"/>
              <p:cNvSpPr/>
              <p:nvPr/>
            </p:nvSpPr>
            <p:spPr>
              <a:xfrm>
                <a:off x="5166876" y="836806"/>
                <a:ext cx="1457865" cy="1361952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41" name="Oval 4"/>
              <p:cNvSpPr/>
              <p:nvPr/>
            </p:nvSpPr>
            <p:spPr>
              <a:xfrm>
                <a:off x="5308367" y="1036259"/>
                <a:ext cx="1206144" cy="963046"/>
              </a:xfrm>
              <a:prstGeom prst="rect">
                <a:avLst/>
              </a:prstGeom>
              <a:no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Rights and responsibilitie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39" name="Picture 3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68345" y="2852936"/>
              <a:ext cx="659639" cy="659639"/>
            </a:xfrm>
            <a:prstGeom prst="rect">
              <a:avLst/>
            </a:prstGeom>
            <a:grpFill/>
          </p:spPr>
        </p:pic>
      </p:grpSp>
      <p:grpSp>
        <p:nvGrpSpPr>
          <p:cNvPr id="42" name="Group 41"/>
          <p:cNvGrpSpPr/>
          <p:nvPr/>
        </p:nvGrpSpPr>
        <p:grpSpPr>
          <a:xfrm>
            <a:off x="461746" y="3861048"/>
            <a:ext cx="1565756" cy="1448777"/>
            <a:chOff x="893794" y="4437112"/>
            <a:chExt cx="1565756" cy="1448777"/>
          </a:xfrm>
        </p:grpSpPr>
        <p:grpSp>
          <p:nvGrpSpPr>
            <p:cNvPr id="43" name="Group 42"/>
            <p:cNvGrpSpPr/>
            <p:nvPr/>
          </p:nvGrpSpPr>
          <p:grpSpPr>
            <a:xfrm>
              <a:off x="893794" y="4437112"/>
              <a:ext cx="1565756" cy="1448777"/>
              <a:chOff x="970784" y="3568034"/>
              <a:chExt cx="1565756" cy="1448777"/>
            </a:xfrm>
            <a:scene3d>
              <a:camera prst="orthographicFront"/>
              <a:lightRig rig="flat" dir="t"/>
            </a:scene3d>
          </p:grpSpPr>
          <p:sp>
            <p:nvSpPr>
              <p:cNvPr id="45" name="Oval 44"/>
              <p:cNvSpPr/>
              <p:nvPr/>
            </p:nvSpPr>
            <p:spPr>
              <a:xfrm>
                <a:off x="970784" y="3568034"/>
                <a:ext cx="1565756" cy="1448777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46" name="Oval 4"/>
              <p:cNvSpPr/>
              <p:nvPr/>
            </p:nvSpPr>
            <p:spPr>
              <a:xfrm>
                <a:off x="1158480" y="3780202"/>
                <a:ext cx="1107156" cy="1024441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Accessibility level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44" name="Picture 5" descr="C:\Users\TATA\AppData\Local\Microsoft\Windows\Temporary Internet Files\Content.IE5\UXVOPX3E\MC900432593[1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925" y="4942338"/>
              <a:ext cx="914286" cy="914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7" name="Group 46"/>
          <p:cNvGrpSpPr/>
          <p:nvPr/>
        </p:nvGrpSpPr>
        <p:grpSpPr>
          <a:xfrm>
            <a:off x="3103309" y="3827831"/>
            <a:ext cx="1550907" cy="1383900"/>
            <a:chOff x="3535357" y="4403895"/>
            <a:chExt cx="1550907" cy="1383900"/>
          </a:xfrm>
          <a:solidFill>
            <a:srgbClr val="92D050"/>
          </a:solidFill>
        </p:grpSpPr>
        <p:grpSp>
          <p:nvGrpSpPr>
            <p:cNvPr id="48" name="Group 47"/>
            <p:cNvGrpSpPr/>
            <p:nvPr/>
          </p:nvGrpSpPr>
          <p:grpSpPr>
            <a:xfrm>
              <a:off x="3535357" y="4403895"/>
              <a:ext cx="1550907" cy="1383900"/>
              <a:chOff x="558362" y="764800"/>
              <a:chExt cx="1550907" cy="1383900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50" name="Oval 49"/>
              <p:cNvSpPr/>
              <p:nvPr/>
            </p:nvSpPr>
            <p:spPr>
              <a:xfrm>
                <a:off x="558362" y="764800"/>
                <a:ext cx="1550907" cy="1383900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51" name="Oval 4"/>
              <p:cNvSpPr/>
              <p:nvPr/>
            </p:nvSpPr>
            <p:spPr>
              <a:xfrm>
                <a:off x="785487" y="967467"/>
                <a:ext cx="1096657" cy="978566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Role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49" name="Picture 4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64032" y="4891831"/>
              <a:ext cx="708670" cy="708670"/>
            </a:xfrm>
            <a:prstGeom prst="rect">
              <a:avLst/>
            </a:prstGeom>
            <a:grpFill/>
          </p:spPr>
        </p:pic>
      </p:grpSp>
      <p:sp>
        <p:nvSpPr>
          <p:cNvPr id="52" name="TextBox 51"/>
          <p:cNvSpPr txBox="1"/>
          <p:nvPr/>
        </p:nvSpPr>
        <p:spPr>
          <a:xfrm>
            <a:off x="1547664" y="2437141"/>
            <a:ext cx="1955072" cy="1783947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txBody>
          <a:bodyPr wrap="square" rtlCol="0">
            <a:noAutofit/>
          </a:bodyPr>
          <a:lstStyle/>
          <a:p>
            <a:pPr algn="ctr"/>
            <a:endParaRPr lang="en-US" sz="1600" b="1" dirty="0" smtClean="0">
              <a:solidFill>
                <a:srgbClr val="C00000"/>
              </a:solidFill>
              <a:latin typeface="Sylfae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331640" y="2996952"/>
            <a:ext cx="23957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C00000"/>
                </a:solidFill>
                <a:latin typeface="Sylfaen" pitchFamily="18" charset="0"/>
              </a:rPr>
              <a:t>Management System </a:t>
            </a:r>
          </a:p>
        </p:txBody>
      </p:sp>
    </p:spTree>
    <p:extLst>
      <p:ext uri="{BB962C8B-B14F-4D97-AF65-F5344CB8AC3E}">
        <p14:creationId xmlns:p14="http://schemas.microsoft.com/office/powerpoint/2010/main" val="1555893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6334" y="548680"/>
            <a:ext cx="8506146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b="1" dirty="0">
                <a:latin typeface="Sylfaen" pitchFamily="18" charset="0"/>
              </a:rPr>
              <a:t>System Components</a:t>
            </a:r>
            <a:r>
              <a:rPr lang="ka-GE" sz="1800" b="1" dirty="0">
                <a:latin typeface="Sylfaen" pitchFamily="18" charset="0"/>
              </a:rPr>
              <a:t>: </a:t>
            </a:r>
            <a:r>
              <a:rPr lang="en-US" sz="1800" dirty="0" smtClean="0">
                <a:latin typeface="Sylfaen" pitchFamily="18" charset="0"/>
                <a:ea typeface="+mn-ea"/>
                <a:cs typeface="+mn-cs"/>
              </a:rPr>
              <a:t>Document Management Component</a:t>
            </a:r>
            <a:endParaRPr lang="en-US" sz="1800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32040" y="1750164"/>
            <a:ext cx="388843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>
              <a:buFont typeface="Arial" pitchFamily="34" charset="0"/>
              <a:buChar char="•"/>
            </a:pPr>
            <a:r>
              <a:rPr lang="en-US" dirty="0" smtClean="0">
                <a:latin typeface="Sylfaen" pitchFamily="18" charset="0"/>
              </a:rPr>
              <a:t>Functional for developing e-documents</a:t>
            </a:r>
          </a:p>
          <a:p>
            <a:pPr marL="0" lvl="1"/>
            <a:endParaRPr lang="ka-GE" dirty="0" smtClean="0">
              <a:latin typeface="Sylfaen" pitchFamily="18" charset="0"/>
            </a:endParaRPr>
          </a:p>
          <a:p>
            <a:pPr marL="171450" lvl="1" indent="-171450">
              <a:buFont typeface="Arial" pitchFamily="34" charset="0"/>
              <a:buChar char="•"/>
            </a:pPr>
            <a:r>
              <a:rPr lang="en-US" dirty="0" smtClean="0">
                <a:latin typeface="Sylfaen" pitchFamily="18" charset="0"/>
              </a:rPr>
              <a:t>Functional for linking criteria for analysis to the paper document</a:t>
            </a:r>
            <a:endParaRPr lang="ka-GE" dirty="0" smtClean="0">
              <a:latin typeface="Sylfaen" pitchFamily="18" charset="0"/>
            </a:endParaRPr>
          </a:p>
          <a:p>
            <a:pPr marL="171450" lvl="1" indent="-171450">
              <a:buFont typeface="Arial" pitchFamily="34" charset="0"/>
              <a:buChar char="•"/>
            </a:pPr>
            <a:endParaRPr lang="ka-GE" dirty="0">
              <a:latin typeface="Sylfaen" pitchFamily="18" charset="0"/>
            </a:endParaRPr>
          </a:p>
          <a:p>
            <a:pPr marL="171450" lvl="1" indent="-171450">
              <a:buFont typeface="Arial" pitchFamily="34" charset="0"/>
              <a:buChar char="•"/>
            </a:pPr>
            <a:r>
              <a:rPr lang="en-US" dirty="0" smtClean="0">
                <a:latin typeface="Sylfaen" pitchFamily="18" charset="0"/>
              </a:rPr>
              <a:t>Functional for identification by service</a:t>
            </a:r>
            <a:endParaRPr lang="ka-GE" dirty="0" smtClean="0">
              <a:latin typeface="Sylfaen" pitchFamily="18" charset="0"/>
            </a:endParaRPr>
          </a:p>
          <a:p>
            <a:pPr marL="0" lvl="1"/>
            <a:endParaRPr lang="ka-GE" dirty="0">
              <a:latin typeface="Sylfaen" pitchFamily="18" charset="0"/>
            </a:endParaRPr>
          </a:p>
          <a:p>
            <a:pPr marL="171450" lvl="1" indent="-171450">
              <a:buFont typeface="Arial" pitchFamily="34" charset="0"/>
              <a:buChar char="•"/>
            </a:pPr>
            <a:r>
              <a:rPr lang="en-US" dirty="0" smtClean="0">
                <a:latin typeface="Sylfaen" pitchFamily="18" charset="0"/>
              </a:rPr>
              <a:t>System of archive of paper documents</a:t>
            </a:r>
            <a:endParaRPr lang="ka-GE" b="1" dirty="0">
              <a:latin typeface="Sylfaen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79512" y="124717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678156"/>
            <a:ext cx="4350682" cy="3263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719092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4325" y="404664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Document Management </a:t>
            </a:r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Component </a:t>
            </a:r>
          </a:p>
          <a:p>
            <a:pPr lvl="0" algn="l">
              <a:spcBef>
                <a:spcPts val="0"/>
              </a:spcBef>
            </a:pPr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Document </a:t>
            </a:r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Construction and Management</a:t>
            </a:r>
            <a:endParaRPr lang="en-US" sz="1600" dirty="0">
              <a:solidFill>
                <a:srgbClr val="000000"/>
              </a:solidFill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87524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New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4083058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Delete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8321604"/>
              </p:ext>
            </p:extLst>
          </p:nvPr>
        </p:nvGraphicFramePr>
        <p:xfrm>
          <a:off x="314327" y="2813655"/>
          <a:ext cx="8722168" cy="3143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9281"/>
                <a:gridCol w="1199909"/>
                <a:gridCol w="1420029"/>
                <a:gridCol w="943896"/>
                <a:gridCol w="726075"/>
                <a:gridCol w="1234326"/>
                <a:gridCol w="1234326"/>
                <a:gridCol w="1234326"/>
              </a:tblGrid>
              <a:tr h="792088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Index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Document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Type 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Activation</a:t>
                      </a:r>
                      <a:r>
                        <a:rPr lang="en-US" sz="1000" baseline="0" dirty="0" smtClean="0"/>
                        <a:t> Date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Basis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Deactivation Date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Basis for Deactivation 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Regulation/ Procedure 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350969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Up</a:t>
                      </a:r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r>
                        <a:rPr lang="en-US" sz="800" dirty="0" smtClean="0"/>
                        <a:t>Down</a:t>
                      </a:r>
                      <a:endParaRPr 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Document</a:t>
                      </a:r>
                      <a:r>
                        <a:rPr lang="ka-GE" sz="1000" dirty="0" smtClean="0"/>
                        <a:t>1</a:t>
                      </a:r>
                    </a:p>
                    <a:p>
                      <a:r>
                        <a:rPr lang="ka-GE" sz="1000" dirty="0" smtClean="0"/>
                        <a:t>          </a:t>
                      </a:r>
                      <a:r>
                        <a:rPr lang="en-US" sz="1000" dirty="0" smtClean="0"/>
                        <a:t>Annotation</a:t>
                      </a:r>
                      <a:endParaRPr lang="ka-GE" sz="1000" dirty="0" smtClean="0"/>
                    </a:p>
                    <a:p>
                      <a:r>
                        <a:rPr lang="ka-GE" sz="1000" dirty="0" smtClean="0"/>
                        <a:t>          </a:t>
                      </a:r>
                      <a:r>
                        <a:rPr lang="en-US" sz="1000" dirty="0" smtClean="0"/>
                        <a:t>Pattern </a:t>
                      </a:r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r>
                        <a:rPr lang="en-US" sz="1000" dirty="0" smtClean="0"/>
                        <a:t>Document</a:t>
                      </a:r>
                      <a:r>
                        <a:rPr lang="ka-GE" sz="1000" baseline="0" dirty="0" smtClean="0"/>
                        <a:t>2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en-US" sz="1000" baseline="0" dirty="0" smtClean="0"/>
                        <a:t>Document</a:t>
                      </a:r>
                      <a:r>
                        <a:rPr lang="ka-GE" sz="1000" baseline="0" dirty="0" smtClean="0"/>
                        <a:t>3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en-US" sz="1000" baseline="0" dirty="0" smtClean="0"/>
                        <a:t>Document </a:t>
                      </a:r>
                      <a:r>
                        <a:rPr lang="ka-GE" sz="1000" baseline="0" dirty="0" smtClean="0"/>
                        <a:t>N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Upload</a:t>
                      </a:r>
                      <a:r>
                        <a:rPr lang="ka-GE" sz="1000" dirty="0" smtClean="0"/>
                        <a:t/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Electronic</a:t>
                      </a: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Electronic, upload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Date </a:t>
                      </a:r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Date </a:t>
                      </a:r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Date </a:t>
                      </a:r>
                      <a:endParaRPr lang="ka-GE" sz="10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Law</a:t>
                      </a:r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Decree</a:t>
                      </a:r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Law</a:t>
                      </a:r>
                      <a:endParaRPr lang="ka-GE" sz="1000" dirty="0" smtClean="0"/>
                    </a:p>
                    <a:p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Date </a:t>
                      </a:r>
                      <a:endParaRPr lang="ka-GE" sz="10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Amendments</a:t>
                      </a:r>
                      <a:r>
                        <a:rPr lang="en-US" sz="1000" baseline="0" dirty="0" smtClean="0"/>
                        <a:t> to the law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Licensing, permits</a:t>
                      </a:r>
                      <a:r>
                        <a:rPr lang="ka-GE" sz="1000" dirty="0" smtClean="0"/>
                        <a:t/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en-US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en-US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Reporting</a:t>
                      </a:r>
                      <a:r>
                        <a:rPr lang="en-US" sz="1000" baseline="0" dirty="0" smtClean="0"/>
                        <a:t> </a:t>
                      </a: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Certification 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683568" y="3847645"/>
            <a:ext cx="0" cy="1800200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/>
          <p:nvPr/>
        </p:nvCxnSpPr>
        <p:spPr>
          <a:xfrm>
            <a:off x="1184624" y="3821767"/>
            <a:ext cx="252028" cy="72008"/>
          </a:xfrm>
          <a:prstGeom prst="bentConnector3">
            <a:avLst>
              <a:gd name="adj1" fmla="val -4765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/>
          <p:nvPr/>
        </p:nvCxnSpPr>
        <p:spPr>
          <a:xfrm>
            <a:off x="1175998" y="3893775"/>
            <a:ext cx="252028" cy="136949"/>
          </a:xfrm>
          <a:prstGeom prst="bentConnector3">
            <a:avLst>
              <a:gd name="adj1" fmla="val -1342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51520" y="1672560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</a:t>
            </a:r>
            <a:endParaRPr lang="en-US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5736237"/>
              </p:ext>
            </p:extLst>
          </p:nvPr>
        </p:nvGraphicFramePr>
        <p:xfrm>
          <a:off x="6038038" y="1373495"/>
          <a:ext cx="1764846" cy="1296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4846"/>
              </a:tblGrid>
              <a:tr h="1296144">
                <a:tc>
                  <a:txBody>
                    <a:bodyPr/>
                    <a:lstStyle/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Licensing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Permits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Notification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Accreditation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Certification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Reporting</a:t>
                      </a:r>
                      <a:r>
                        <a:rPr lang="en-US" sz="1300" baseline="0" dirty="0" smtClean="0"/>
                        <a:t> </a:t>
                      </a:r>
                      <a:endParaRPr lang="ka-GE" sz="13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1042602"/>
              </p:ext>
            </p:extLst>
          </p:nvPr>
        </p:nvGraphicFramePr>
        <p:xfrm>
          <a:off x="3752679" y="1340768"/>
          <a:ext cx="1755425" cy="720080"/>
        </p:xfrm>
        <a:graphic>
          <a:graphicData uri="http://schemas.openxmlformats.org/drawingml/2006/table">
            <a:tbl>
              <a:tblPr firstRow="1" bandRow="1">
                <a:tableStyleId>{E269D01E-BC32-4049-B463-5C60D7B0CCD2}</a:tableStyleId>
              </a:tblPr>
              <a:tblGrid>
                <a:gridCol w="1755425"/>
              </a:tblGrid>
              <a:tr h="72008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Upload</a:t>
                      </a:r>
                      <a:endParaRPr lang="ka-GE" sz="13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Electronic </a:t>
                      </a:r>
                      <a:endParaRPr lang="ka-GE" sz="13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Original</a:t>
                      </a:r>
                      <a:endParaRPr lang="en-US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30A0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043608" y="4181807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043608" y="4757871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1043608" y="5405943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endCxn id="14" idx="1"/>
          </p:cNvCxnSpPr>
          <p:nvPr/>
        </p:nvCxnSpPr>
        <p:spPr>
          <a:xfrm rot="5400000" flipH="1" flipV="1">
            <a:off x="2635712" y="1980913"/>
            <a:ext cx="1397071" cy="836863"/>
          </a:xfrm>
          <a:prstGeom prst="bentConnector2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endCxn id="13" idx="3"/>
          </p:cNvCxnSpPr>
          <p:nvPr/>
        </p:nvCxnSpPr>
        <p:spPr>
          <a:xfrm rot="16200000" flipV="1">
            <a:off x="7611961" y="2212490"/>
            <a:ext cx="993264" cy="611418"/>
          </a:xfrm>
          <a:prstGeom prst="bentConnector2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 bwMode="auto">
          <a:xfrm>
            <a:off x="2182403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Edit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80020" y="7656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</p:spTree>
    <p:extLst>
      <p:ext uri="{BB962C8B-B14F-4D97-AF65-F5344CB8AC3E}">
        <p14:creationId xmlns:p14="http://schemas.microsoft.com/office/powerpoint/2010/main" val="378412235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1584778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Facility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Identification Cod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 	</a:t>
            </a:r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467544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New </a:t>
            </a:r>
          </a:p>
        </p:txBody>
      </p:sp>
      <p:sp>
        <p:nvSpPr>
          <p:cNvPr id="8" name="Rounded Rectangle 7"/>
          <p:cNvSpPr/>
          <p:nvPr/>
        </p:nvSpPr>
        <p:spPr bwMode="auto">
          <a:xfrm>
            <a:off x="2362423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View/Edit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4263078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end 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5666762"/>
              </p:ext>
            </p:extLst>
          </p:nvPr>
        </p:nvGraphicFramePr>
        <p:xfrm>
          <a:off x="503548" y="2889039"/>
          <a:ext cx="6984776" cy="26433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092"/>
                <a:gridCol w="1080120"/>
                <a:gridCol w="936104"/>
                <a:gridCol w="1080120"/>
                <a:gridCol w="792088"/>
                <a:gridCol w="792088"/>
                <a:gridCol w="756084"/>
                <a:gridCol w="720080"/>
              </a:tblGrid>
              <a:tr h="73170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ategory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Medical Activity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ase #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ate of Commencement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aseline="0" dirty="0" smtClean="0"/>
                        <a:t>Status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Status Date</a:t>
                      </a:r>
                      <a:endParaRPr lang="en-US" sz="900" dirty="0" smtClean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omment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rint/ Copy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porting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New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Ambulance 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New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64202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ermit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In-patient facility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0123456789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5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Positive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64989">
                <a:tc>
                  <a:txBody>
                    <a:bodyPr/>
                    <a:lstStyle/>
                    <a:p>
                      <a:pPr algn="ctr"/>
                      <a:r>
                        <a:rPr lang="en-US" sz="900" kern="1200" dirty="0" smtClean="0"/>
                        <a:t>Notification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800" kern="1200" dirty="0" err="1" smtClean="0"/>
                        <a:t>Dermatovenerology</a:t>
                      </a:r>
                      <a:r>
                        <a:rPr lang="en-US" sz="800" kern="1200" dirty="0" smtClean="0"/>
                        <a:t> 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N 234567890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2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Determine compliance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05.08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138" y="5257186"/>
            <a:ext cx="104791" cy="9526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617" y="4753130"/>
            <a:ext cx="104791" cy="9526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858" y="4296780"/>
            <a:ext cx="104791" cy="95263"/>
          </a:xfrm>
          <a:prstGeom prst="rect">
            <a:avLst/>
          </a:prstGeom>
        </p:spPr>
      </p:pic>
      <p:sp>
        <p:nvSpPr>
          <p:cNvPr id="14" name="Rounded Rectangle 13"/>
          <p:cNvSpPr/>
          <p:nvPr/>
        </p:nvSpPr>
        <p:spPr bwMode="auto">
          <a:xfrm>
            <a:off x="6161952" y="2310142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uspend Procedure</a:t>
            </a:r>
            <a:endParaRPr lang="en-US" sz="14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338457" y="764704"/>
            <a:ext cx="8234632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Licensing, Permits, Notification, Reporting</a:t>
            </a:r>
            <a:endParaRPr lang="en-US" sz="1600" dirty="0">
              <a:solidFill>
                <a:srgbClr val="000000"/>
              </a:solidFill>
              <a:latin typeface="Sylfaen" pitchFamily="18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159" y="3791955"/>
            <a:ext cx="104791" cy="95263"/>
          </a:xfrm>
          <a:prstGeom prst="rect">
            <a:avLst/>
          </a:prstGeom>
        </p:spPr>
      </p:pic>
      <p:pic>
        <p:nvPicPr>
          <p:cNvPr id="1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229318" y="3690920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3721757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1" y="422658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4739774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5186989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229317" y="4195745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229320" y="5156151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229318" y="4710056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 25"/>
          <p:cNvSpPr/>
          <p:nvPr/>
        </p:nvSpPr>
        <p:spPr>
          <a:xfrm>
            <a:off x="180020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7" name="Title 1"/>
          <p:cNvSpPr txBox="1">
            <a:spLocks/>
          </p:cNvSpPr>
          <p:nvPr/>
        </p:nvSpPr>
        <p:spPr>
          <a:xfrm>
            <a:off x="314325" y="476672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eeker’s Web Interface</a:t>
            </a:r>
          </a:p>
        </p:txBody>
      </p:sp>
    </p:spTree>
    <p:extLst>
      <p:ext uri="{BB962C8B-B14F-4D97-AF65-F5344CB8AC3E}">
        <p14:creationId xmlns:p14="http://schemas.microsoft.com/office/powerpoint/2010/main" val="10998030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614293"/>
            <a:ext cx="878497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Part 1: </a:t>
            </a:r>
            <a:r>
              <a:rPr lang="en-US" sz="2000" b="1" dirty="0">
                <a:latin typeface="Sylfaen" pitchFamily="18" charset="0"/>
              </a:rPr>
              <a:t>Description of Ongoing Business Procedures</a:t>
            </a:r>
            <a:endParaRPr lang="ka-GE" sz="2000" b="1" dirty="0">
              <a:latin typeface="Sylfaen" pitchFamily="18" charset="0"/>
            </a:endParaRP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General </a:t>
            </a:r>
            <a:r>
              <a:rPr lang="en-US" dirty="0">
                <a:latin typeface="Sylfaen" pitchFamily="18" charset="0"/>
              </a:rPr>
              <a:t>Description of Ongoing Business Procedures </a:t>
            </a:r>
            <a:endParaRPr lang="en-US" dirty="0" smtClean="0">
              <a:latin typeface="Sylfaen" pitchFamily="18" charset="0"/>
            </a:endParaRP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vealed </a:t>
            </a:r>
            <a:r>
              <a:rPr lang="en-US" dirty="0">
                <a:latin typeface="Sylfaen" pitchFamily="18" charset="0"/>
              </a:rPr>
              <a:t>Problems</a:t>
            </a:r>
            <a:endParaRPr lang="ka-GE" dirty="0">
              <a:latin typeface="Sylfaen" pitchFamily="18" charset="0"/>
            </a:endParaRPr>
          </a:p>
          <a:p>
            <a:pPr lvl="4"/>
            <a:endParaRPr lang="en-US" sz="1400" dirty="0" smtClean="0">
              <a:latin typeface="Sylfaen" pitchFamily="18" charset="0"/>
            </a:endParaRPr>
          </a:p>
          <a:p>
            <a:pPr lvl="4"/>
            <a:endParaRPr lang="ka-GE" sz="1400" dirty="0" smtClean="0">
              <a:latin typeface="Sylfaen" pitchFamily="18" charset="0"/>
            </a:endParaRPr>
          </a:p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Part</a:t>
            </a:r>
            <a:r>
              <a:rPr lang="ka-GE" sz="2000" b="1" dirty="0" smtClean="0">
                <a:solidFill>
                  <a:srgbClr val="C00000"/>
                </a:solidFill>
                <a:latin typeface="Sylfaen" pitchFamily="18" charset="0"/>
              </a:rPr>
              <a:t> 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2:</a:t>
            </a:r>
            <a:r>
              <a:rPr lang="ka-GE" sz="2000" dirty="0">
                <a:solidFill>
                  <a:srgbClr val="C00000"/>
                </a:solidFill>
                <a:latin typeface="Sylfaen" pitchFamily="18" charset="0"/>
              </a:rPr>
              <a:t> </a:t>
            </a:r>
            <a:r>
              <a:rPr lang="en-US" b="1" dirty="0" smtClean="0">
                <a:latin typeface="Sylfaen" pitchFamily="18" charset="0"/>
              </a:rPr>
              <a:t>E-Operating System – Regulation Module </a:t>
            </a:r>
            <a:endParaRPr lang="ka-GE" b="1" dirty="0">
              <a:latin typeface="Sylfaen" pitchFamily="18" charset="0"/>
            </a:endParaRP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Optimized </a:t>
            </a:r>
            <a:r>
              <a:rPr lang="en-US" dirty="0">
                <a:latin typeface="Sylfaen" pitchFamily="18" charset="0"/>
              </a:rPr>
              <a:t>Business </a:t>
            </a:r>
            <a:r>
              <a:rPr lang="en-US" dirty="0" smtClean="0">
                <a:latin typeface="Sylfaen" pitchFamily="18" charset="0"/>
              </a:rPr>
              <a:t>Procedures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System </a:t>
            </a:r>
            <a:r>
              <a:rPr lang="en-US" dirty="0">
                <a:latin typeface="Sylfaen" pitchFamily="18" charset="0"/>
              </a:rPr>
              <a:t>Components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Registration</a:t>
            </a:r>
            <a:r>
              <a:rPr lang="en-US" dirty="0">
                <a:latin typeface="Sylfaen" pitchFamily="18" charset="0"/>
              </a:rPr>
              <a:t>, Authorization and Authentication of </a:t>
            </a:r>
            <a:r>
              <a:rPr lang="en-US" dirty="0" smtClean="0">
                <a:latin typeface="Sylfaen" pitchFamily="18" charset="0"/>
              </a:rPr>
              <a:t>Users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Determine </a:t>
            </a:r>
            <a:r>
              <a:rPr lang="en-US" dirty="0">
                <a:latin typeface="Sylfaen" pitchFamily="18" charset="0"/>
              </a:rPr>
              <a:t>Virtual Working Groups and Assign Roles to </a:t>
            </a:r>
            <a:r>
              <a:rPr lang="en-US" dirty="0" smtClean="0">
                <a:latin typeface="Sylfaen" pitchFamily="18" charset="0"/>
              </a:rPr>
              <a:t>Them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Document </a:t>
            </a:r>
            <a:r>
              <a:rPr lang="en-US" dirty="0">
                <a:latin typeface="Sylfaen" pitchFamily="18" charset="0"/>
              </a:rPr>
              <a:t>Construction and Management </a:t>
            </a:r>
            <a:r>
              <a:rPr lang="en-US" dirty="0" smtClean="0">
                <a:latin typeface="Sylfaen" pitchFamily="18" charset="0"/>
              </a:rPr>
              <a:t>System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Seeker’s </a:t>
            </a:r>
            <a:r>
              <a:rPr lang="en-US" dirty="0">
                <a:latin typeface="Sylfaen" pitchFamily="18" charset="0"/>
              </a:rPr>
              <a:t>Web </a:t>
            </a:r>
            <a:r>
              <a:rPr lang="en-US" dirty="0" smtClean="0">
                <a:latin typeface="Sylfaen" pitchFamily="18" charset="0"/>
              </a:rPr>
              <a:t>Interface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Web </a:t>
            </a:r>
            <a:r>
              <a:rPr lang="en-US" dirty="0">
                <a:latin typeface="Sylfaen" pitchFamily="18" charset="0"/>
              </a:rPr>
              <a:t>Interface of </a:t>
            </a:r>
            <a:r>
              <a:rPr lang="en-US" dirty="0" smtClean="0">
                <a:latin typeface="Sylfaen" pitchFamily="18" charset="0"/>
              </a:rPr>
              <a:t>the Regulatory Agency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Logical </a:t>
            </a:r>
            <a:r>
              <a:rPr lang="en-US" dirty="0">
                <a:latin typeface="Sylfaen" pitchFamily="18" charset="0"/>
              </a:rPr>
              <a:t>Structure of the </a:t>
            </a:r>
            <a:r>
              <a:rPr lang="en-US" dirty="0" smtClean="0">
                <a:latin typeface="Sylfaen" pitchFamily="18" charset="0"/>
              </a:rPr>
              <a:t>System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Analysis </a:t>
            </a:r>
            <a:r>
              <a:rPr lang="en-US" dirty="0">
                <a:latin typeface="Sylfaen" pitchFamily="18" charset="0"/>
              </a:rPr>
              <a:t>and </a:t>
            </a:r>
            <a:r>
              <a:rPr lang="en-US" dirty="0" smtClean="0">
                <a:latin typeface="Sylfaen" pitchFamily="18" charset="0"/>
              </a:rPr>
              <a:t>Control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Publicity </a:t>
            </a:r>
            <a:r>
              <a:rPr lang="en-US" dirty="0">
                <a:latin typeface="Sylfaen" pitchFamily="18" charset="0"/>
              </a:rPr>
              <a:t>of Information and Transparency of Processes </a:t>
            </a:r>
            <a:endParaRPr lang="ka-GE" dirty="0" smtClean="0">
              <a:latin typeface="Sylfaen" pitchFamily="18" charset="0"/>
            </a:endParaRP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General </a:t>
            </a:r>
            <a:r>
              <a:rPr lang="en-US" dirty="0">
                <a:latin typeface="Sylfaen" pitchFamily="18" charset="0"/>
              </a:rPr>
              <a:t>Scheme of Integration of System into the Common </a:t>
            </a:r>
            <a:r>
              <a:rPr lang="en-US" dirty="0" smtClean="0">
                <a:latin typeface="Sylfaen" pitchFamily="18" charset="0"/>
              </a:rPr>
              <a:t>Structure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roject </a:t>
            </a:r>
            <a:r>
              <a:rPr lang="en-US" dirty="0">
                <a:latin typeface="Sylfaen" pitchFamily="18" charset="0"/>
              </a:rPr>
              <a:t>Implementation </a:t>
            </a:r>
            <a:r>
              <a:rPr lang="en-US" dirty="0" smtClean="0">
                <a:latin typeface="Sylfaen" pitchFamily="18" charset="0"/>
              </a:rPr>
              <a:t>Phases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otential Benefits</a:t>
            </a:r>
            <a:endParaRPr lang="ka-GE" dirty="0"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24866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de-DE" dirty="0">
              <a:solidFill>
                <a:srgbClr val="000000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755576" y="3180783"/>
            <a:ext cx="0" cy="27347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755576" y="3446144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6457693"/>
              </p:ext>
            </p:extLst>
          </p:nvPr>
        </p:nvGraphicFramePr>
        <p:xfrm>
          <a:off x="323528" y="2054294"/>
          <a:ext cx="7389441" cy="10925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1203260"/>
                <a:gridCol w="936104"/>
                <a:gridCol w="792088"/>
                <a:gridCol w="1008112"/>
                <a:gridCol w="845336"/>
                <a:gridCol w="956980"/>
                <a:gridCol w="690581"/>
              </a:tblGrid>
              <a:tr h="681023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ategory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Medical Activity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ase #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ate of Commencement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aseline="0" dirty="0" smtClean="0"/>
                        <a:t>Status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Status Date</a:t>
                      </a:r>
                      <a:endParaRPr lang="en-US" sz="900" dirty="0" smtClean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omment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rint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1548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mbulanc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1234567890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</a:t>
                      </a:r>
                      <a:r>
                        <a:rPr lang="en-US" sz="900" dirty="0" smtClean="0"/>
                        <a:t>8</a:t>
                      </a:r>
                      <a:r>
                        <a:rPr lang="ka-GE" sz="900" dirty="0" smtClean="0"/>
                        <a:t>.08.2011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Refused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0172790"/>
              </p:ext>
            </p:extLst>
          </p:nvPr>
        </p:nvGraphicFramePr>
        <p:xfrm>
          <a:off x="1285220" y="4253678"/>
          <a:ext cx="6432461" cy="133556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198548"/>
                <a:gridCol w="936104"/>
                <a:gridCol w="796800"/>
                <a:gridCol w="1003400"/>
                <a:gridCol w="850048"/>
                <a:gridCol w="956980"/>
                <a:gridCol w="690581"/>
              </a:tblGrid>
              <a:tr h="4320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b="0" kern="1200" dirty="0" err="1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Pathologanatomical</a:t>
                      </a:r>
                      <a:r>
                        <a:rPr lang="en-US" sz="900" b="0" kern="1200" baseline="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 activity</a:t>
                      </a:r>
                      <a:endParaRPr lang="en-US" sz="900" b="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15.07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dirty="0" smtClean="0">
                          <a:latin typeface="Sylfaen" pitchFamily="18" charset="0"/>
                        </a:rPr>
                        <a:t>Determine compliance </a:t>
                      </a: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latin typeface="Sylfaen" pitchFamily="18" charset="0"/>
                        </a:rPr>
                        <a:t>0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7146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err="1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Pathologanatomical</a:t>
                      </a:r>
                      <a:r>
                        <a:rPr lang="en-US" sz="900" kern="1200" baseline="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 activity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Approved</a:t>
                      </a: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8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ka-GE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err="1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Pathologanatomical</a:t>
                      </a:r>
                      <a:r>
                        <a:rPr lang="en-US" sz="900" kern="1200" baseline="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 activity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New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764266" y="4223678"/>
            <a:ext cx="0" cy="117935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764266" y="4489039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769051" y="4936761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769051" y="5403032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 bwMode="auto">
          <a:xfrm>
            <a:off x="287524" y="1569469"/>
            <a:ext cx="1995960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New</a:t>
            </a:r>
          </a:p>
        </p:txBody>
      </p:sp>
      <p:sp>
        <p:nvSpPr>
          <p:cNvPr id="15" name="Rounded Rectangle 14"/>
          <p:cNvSpPr/>
          <p:nvPr/>
        </p:nvSpPr>
        <p:spPr bwMode="auto">
          <a:xfrm>
            <a:off x="2339752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View/Edit</a:t>
            </a:r>
          </a:p>
        </p:txBody>
      </p:sp>
      <p:sp>
        <p:nvSpPr>
          <p:cNvPr id="16" name="Rounded Rectangle 15"/>
          <p:cNvSpPr/>
          <p:nvPr/>
        </p:nvSpPr>
        <p:spPr bwMode="auto">
          <a:xfrm>
            <a:off x="4247335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end</a:t>
            </a:r>
          </a:p>
        </p:txBody>
      </p:sp>
      <p:sp>
        <p:nvSpPr>
          <p:cNvPr id="17" name="Rounded Rectangle 16"/>
          <p:cNvSpPr/>
          <p:nvPr/>
        </p:nvSpPr>
        <p:spPr bwMode="auto">
          <a:xfrm>
            <a:off x="6156176" y="1569469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uspend Procedure</a:t>
            </a:r>
            <a:endParaRPr lang="en-US" sz="14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87524" y="1062366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000000"/>
                </a:solidFill>
                <a:latin typeface="Sylfaen" pitchFamily="18" charset="0"/>
              </a:rPr>
              <a:t>Facility</a:t>
            </a:r>
            <a:r>
              <a:rPr lang="ka-GE" sz="1400" dirty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>
                <a:solidFill>
                  <a:srgbClr val="000000"/>
                </a:solidFill>
                <a:latin typeface="Sylfaen" pitchFamily="18" charset="0"/>
              </a:rPr>
              <a:t>Identification Code</a:t>
            </a:r>
            <a:r>
              <a:rPr lang="ka-GE" sz="1400" dirty="0">
                <a:solidFill>
                  <a:srgbClr val="000000"/>
                </a:solidFill>
                <a:latin typeface="Sylfaen" pitchFamily="18" charset="0"/>
              </a:rPr>
              <a:t>&gt;&lt;</a:t>
            </a:r>
            <a:r>
              <a:rPr lang="en-US" sz="1400" dirty="0">
                <a:solidFill>
                  <a:srgbClr val="000000"/>
                </a:solidFill>
                <a:latin typeface="Sylfaen" pitchFamily="18" charset="0"/>
              </a:rPr>
              <a:t>Name</a:t>
            </a:r>
            <a:r>
              <a:rPr lang="ka-GE" sz="1400" dirty="0">
                <a:solidFill>
                  <a:srgbClr val="000000"/>
                </a:solidFill>
                <a:latin typeface="Sylfaen" pitchFamily="18" charset="0"/>
              </a:rPr>
              <a:t>&gt; 	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    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                                  </a:t>
            </a:r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	</a:t>
            </a:r>
            <a:endParaRPr lang="ka-GE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43853"/>
              </p:ext>
            </p:extLst>
          </p:nvPr>
        </p:nvGraphicFramePr>
        <p:xfrm>
          <a:off x="1278783" y="3140969"/>
          <a:ext cx="6432461" cy="576063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204985"/>
                <a:gridCol w="936104"/>
                <a:gridCol w="790363"/>
                <a:gridCol w="1006317"/>
                <a:gridCol w="847131"/>
                <a:gridCol w="956980"/>
                <a:gridCol w="690581"/>
              </a:tblGrid>
              <a:tr h="576063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Ambulance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Sent 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6159520"/>
              </p:ext>
            </p:extLst>
          </p:nvPr>
        </p:nvGraphicFramePr>
        <p:xfrm>
          <a:off x="323528" y="3717033"/>
          <a:ext cx="7389441" cy="5760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1203260"/>
                <a:gridCol w="936104"/>
                <a:gridCol w="792088"/>
                <a:gridCol w="1004592"/>
                <a:gridCol w="848856"/>
                <a:gridCol w="956980"/>
                <a:gridCol w="690581"/>
              </a:tblGrid>
              <a:tr h="576063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solidFill>
                            <a:schemeClr val="tx1"/>
                          </a:solidFill>
                        </a:rPr>
                        <a:t>License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b="0" kern="1200" dirty="0" err="1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Pathologanatomical</a:t>
                      </a:r>
                      <a:r>
                        <a:rPr lang="en-US" sz="900" b="0" kern="1200" baseline="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 activity</a:t>
                      </a:r>
                      <a:endParaRPr lang="en-US" sz="900" b="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N 7894504668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</a:t>
                      </a:r>
                      <a:r>
                        <a:rPr lang="en-US" sz="9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dirty="0" smtClean="0">
                          <a:solidFill>
                            <a:schemeClr val="tx1"/>
                          </a:solidFill>
                        </a:rPr>
                        <a:t>Positive 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8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sp>
        <p:nvSpPr>
          <p:cNvPr id="22" name="Rectangle 21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3" name="Title 1"/>
          <p:cNvSpPr txBox="1">
            <a:spLocks/>
          </p:cNvSpPr>
          <p:nvPr/>
        </p:nvSpPr>
        <p:spPr>
          <a:xfrm>
            <a:off x="395536" y="476672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eeker’s Web Interface</a:t>
            </a:r>
          </a:p>
        </p:txBody>
      </p:sp>
    </p:spTree>
    <p:extLst>
      <p:ext uri="{BB962C8B-B14F-4D97-AF65-F5344CB8AC3E}">
        <p14:creationId xmlns:p14="http://schemas.microsoft.com/office/powerpoint/2010/main" val="95720762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de-DE" dirty="0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230345"/>
              </p:ext>
            </p:extLst>
          </p:nvPr>
        </p:nvGraphicFramePr>
        <p:xfrm>
          <a:off x="318282" y="1222013"/>
          <a:ext cx="4973798" cy="18366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en-US" sz="1000" kern="1200" dirty="0" smtClean="0"/>
                        <a:t>Document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Type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Validation 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b="1" kern="1200" dirty="0" smtClean="0">
                          <a:solidFill>
                            <a:schemeClr val="bg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Comment 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Copy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ocument </a:t>
                      </a:r>
                      <a:r>
                        <a:rPr lang="ka-GE" sz="900" dirty="0" smtClean="0"/>
                        <a:t>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solidFill>
                            <a:schemeClr val="dk1"/>
                          </a:solidFill>
                        </a:rPr>
                        <a:t>Upload</a:t>
                      </a:r>
                      <a:r>
                        <a:rPr lang="en-US" sz="900" baseline="0" dirty="0" smtClean="0">
                          <a:solidFill>
                            <a:schemeClr val="dk1"/>
                          </a:solidFill>
                        </a:rPr>
                        <a:t>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pproved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ocument 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Electronic, Upload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ot approved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Document 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Original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pproved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9264918"/>
              </p:ext>
            </p:extLst>
          </p:nvPr>
        </p:nvGraphicFramePr>
        <p:xfrm>
          <a:off x="4499992" y="3363956"/>
          <a:ext cx="4464496" cy="2703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64496"/>
              </a:tblGrid>
              <a:tr h="41719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Fill out File</a:t>
                      </a:r>
                      <a:endParaRPr lang="en-US" sz="18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251571">
                <a:tc>
                  <a:txBody>
                    <a:bodyPr/>
                    <a:lstStyle/>
                    <a:p>
                      <a:r>
                        <a:rPr lang="en-US" sz="1000" kern="1200" dirty="0" smtClean="0"/>
                        <a:t>Paragraph </a:t>
                      </a:r>
                      <a:r>
                        <a:rPr lang="ka-GE" sz="1000" kern="1200" dirty="0" smtClean="0"/>
                        <a:t>1 ...........................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 </a:t>
                      </a:r>
                      <a:r>
                        <a:rPr lang="ka-GE" sz="1000" kern="1200" dirty="0" smtClean="0"/>
                        <a:t> 2 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3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4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5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6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7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8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9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10 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10 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kern="120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36576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4654112" y="5789362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Save </a:t>
            </a:r>
          </a:p>
        </p:txBody>
      </p:sp>
      <p:sp>
        <p:nvSpPr>
          <p:cNvPr id="8" name="Rounded Rectangle 7"/>
          <p:cNvSpPr/>
          <p:nvPr/>
        </p:nvSpPr>
        <p:spPr bwMode="auto">
          <a:xfrm>
            <a:off x="7549271" y="5789362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606314" y="3311760"/>
            <a:ext cx="1512168" cy="214509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Sylfaen" pitchFamily="18" charset="0"/>
            </a:endParaRPr>
          </a:p>
        </p:txBody>
      </p:sp>
      <p:pic>
        <p:nvPicPr>
          <p:cNvPr id="10" name="Picture 2" descr="C:\Users\TATA\AppData\Local\Microsoft\Windows\Temporary Internet Files\Content.IE5\DT5I4WKP\MC9004421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666996">
            <a:off x="319767" y="3240511"/>
            <a:ext cx="358720" cy="358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 bwMode="auto">
          <a:xfrm>
            <a:off x="390292" y="3573016"/>
            <a:ext cx="792087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Upload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1419831" y="3573016"/>
            <a:ext cx="72008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083692" y="5789362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Print 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395536" y="692696"/>
            <a:ext cx="5998225" cy="367563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Process of </a:t>
            </a:r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Record keeping </a:t>
            </a:r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Implemented by Seeker</a:t>
            </a:r>
            <a:endParaRPr lang="en-US" sz="1600" dirty="0">
              <a:solidFill>
                <a:srgbClr val="000000"/>
              </a:solidFill>
              <a:latin typeface="Sylfaen" pitchFamily="18" charset="0"/>
            </a:endParaRPr>
          </a:p>
        </p:txBody>
      </p: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78810" y="194322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0589" y="2292071"/>
            <a:ext cx="305927" cy="305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4888" y="2702105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1967423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348880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975" y="272482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0239062"/>
              </p:ext>
            </p:extLst>
          </p:nvPr>
        </p:nvGraphicFramePr>
        <p:xfrm>
          <a:off x="343594" y="4052716"/>
          <a:ext cx="3073673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73673"/>
              </a:tblGrid>
              <a:tr h="610446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Comment</a:t>
                      </a:r>
                      <a:endParaRPr lang="en-US" sz="1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en-US" sz="800" b="1" u="sng" dirty="0" smtClean="0"/>
                        <a:t>Agency</a:t>
                      </a:r>
                      <a:r>
                        <a:rPr lang="ka-GE" sz="800" b="1" u="sng" dirty="0" smtClean="0"/>
                        <a:t>: </a:t>
                      </a:r>
                      <a:r>
                        <a:rPr lang="en-US" sz="800" u="sng" dirty="0" smtClean="0"/>
                        <a:t>Document</a:t>
                      </a:r>
                      <a:r>
                        <a:rPr lang="ka-GE" sz="800" u="sng" dirty="0" smtClean="0"/>
                        <a:t> 1 : </a:t>
                      </a:r>
                      <a:r>
                        <a:rPr lang="en-US" sz="800" u="sng" dirty="0" smtClean="0"/>
                        <a:t>Date</a:t>
                      </a:r>
                      <a:endParaRPr lang="ka-GE" sz="800" u="sng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 smtClean="0"/>
                        <a:t>Text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en-US" sz="800" b="1" u="sng" dirty="0" smtClean="0"/>
                        <a:t>Seeker</a:t>
                      </a:r>
                      <a:r>
                        <a:rPr lang="ka-GE" sz="800" b="1" u="sng" dirty="0" smtClean="0"/>
                        <a:t>: </a:t>
                      </a:r>
                      <a:r>
                        <a:rPr lang="en-US" sz="800" u="sng" dirty="0" smtClean="0"/>
                        <a:t>Document</a:t>
                      </a:r>
                      <a:r>
                        <a:rPr lang="ka-GE" sz="800" u="sng" baseline="0" dirty="0" smtClean="0"/>
                        <a:t> 1: </a:t>
                      </a:r>
                      <a:r>
                        <a:rPr lang="en-US" sz="800" u="sng" baseline="0" dirty="0" smtClean="0"/>
                        <a:t>Date</a:t>
                      </a:r>
                      <a:endParaRPr lang="ka-GE" sz="800" u="sng" baseline="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 smtClean="0"/>
                        <a:t>Text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endParaRPr lang="en-US" sz="80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2699791" y="4092974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700" b="1" dirty="0" smtClean="0">
                <a:solidFill>
                  <a:srgbClr val="FFFFFF"/>
                </a:solidFill>
                <a:latin typeface="Sylfaen" pitchFamily="18" charset="0"/>
              </a:rPr>
              <a:t>Send</a:t>
            </a:r>
            <a:endParaRPr lang="en-US" sz="7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699790" y="4394783"/>
            <a:ext cx="576066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700" b="1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7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54286" y="4321402"/>
            <a:ext cx="2016224" cy="24622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rgbClr val="000000"/>
                </a:solidFill>
                <a:latin typeface="Sylfaen" pitchFamily="18" charset="0"/>
              </a:rPr>
              <a:t>Text </a:t>
            </a:r>
            <a:r>
              <a:rPr lang="en-US" sz="1000" dirty="0" err="1" smtClean="0">
                <a:solidFill>
                  <a:srgbClr val="000000"/>
                </a:solidFill>
                <a:latin typeface="Sylfaen" pitchFamily="18" charset="0"/>
              </a:rPr>
              <a:t>text</a:t>
            </a:r>
            <a:r>
              <a:rPr lang="en-US" sz="1000" dirty="0" smtClean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en-US" sz="1000" dirty="0" err="1" smtClean="0">
                <a:solidFill>
                  <a:srgbClr val="000000"/>
                </a:solidFill>
                <a:latin typeface="Sylfaen" pitchFamily="18" charset="0"/>
              </a:rPr>
              <a:t>text</a:t>
            </a:r>
            <a:endParaRPr lang="en-US" sz="1000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868144" y="1124799"/>
            <a:ext cx="3029582" cy="1815882"/>
          </a:xfrm>
          <a:prstGeom prst="rect">
            <a:avLst/>
          </a:prstGeom>
          <a:solidFill>
            <a:srgbClr val="002060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Types of documents</a:t>
            </a:r>
            <a:r>
              <a:rPr lang="ka-GE" sz="1400" b="1" dirty="0" smtClean="0">
                <a:solidFill>
                  <a:srgbClr val="FFFFFF"/>
                </a:solidFill>
                <a:latin typeface="Sylfaen" pitchFamily="18" charset="0"/>
              </a:rPr>
              <a:t>:</a:t>
            </a:r>
          </a:p>
          <a:p>
            <a:pPr algn="ctr"/>
            <a:endParaRPr lang="ka-GE" sz="1400" b="1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Uploaded (electronic, scanned)</a:t>
            </a:r>
          </a:p>
          <a:p>
            <a:endParaRPr lang="en-US" sz="1400" b="1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Electronic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 (</a:t>
            </a:r>
            <a:r>
              <a:rPr lang="en-US" sz="1400" dirty="0" smtClean="0">
                <a:solidFill>
                  <a:srgbClr val="FFFFFF"/>
                </a:solidFill>
                <a:latin typeface="Sylfaen" pitchFamily="18" charset="0"/>
              </a:rPr>
              <a:t>submitted in a pattern form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)</a:t>
            </a:r>
          </a:p>
          <a:p>
            <a:endParaRPr lang="ka-GE" sz="1400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Material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 (</a:t>
            </a:r>
            <a:r>
              <a:rPr lang="en-US" sz="1400" dirty="0" smtClean="0">
                <a:solidFill>
                  <a:srgbClr val="FFFFFF"/>
                </a:solidFill>
                <a:latin typeface="Sylfaen" pitchFamily="18" charset="0"/>
              </a:rPr>
              <a:t>original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)</a:t>
            </a:r>
          </a:p>
        </p:txBody>
      </p:sp>
      <p:sp>
        <p:nvSpPr>
          <p:cNvPr id="27" name="Rectangle 26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395536" y="404664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eeker’s Web Interface</a:t>
            </a:r>
          </a:p>
        </p:txBody>
      </p:sp>
    </p:spTree>
    <p:extLst>
      <p:ext uri="{BB962C8B-B14F-4D97-AF65-F5344CB8AC3E}">
        <p14:creationId xmlns:p14="http://schemas.microsoft.com/office/powerpoint/2010/main" val="21673733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1" grpId="0" animBg="1"/>
      <p:bldP spid="12" grpId="0" animBg="1"/>
      <p:bldP spid="13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097410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</a:t>
            </a:r>
            <a:endParaRPr lang="en-US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099857"/>
              </p:ext>
            </p:extLst>
          </p:nvPr>
        </p:nvGraphicFramePr>
        <p:xfrm>
          <a:off x="253480" y="2443648"/>
          <a:ext cx="8711008" cy="31687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8476"/>
                <a:gridCol w="987303"/>
                <a:gridCol w="942581"/>
                <a:gridCol w="1080120"/>
                <a:gridCol w="792088"/>
                <a:gridCol w="864096"/>
                <a:gridCol w="1008112"/>
                <a:gridCol w="1120342"/>
                <a:gridCol w="96789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Category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Medical Activity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Seeker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ommencement Dat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aseline="0" dirty="0" smtClean="0"/>
                        <a:t>Status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Status Date 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/>
                        <a:t>Performer </a:t>
                      </a:r>
                      <a:endParaRPr lang="en-US" sz="900" b="1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Visa with Comment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Deadline</a:t>
                      </a:r>
                      <a:endParaRPr lang="en-US" sz="9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porting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ew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mbulanc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ew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latin typeface="+mj-lt"/>
                        </a:rPr>
                        <a:t>Staff member</a:t>
                      </a:r>
                      <a:r>
                        <a:rPr lang="ka-GE" sz="900" dirty="0" smtClean="0">
                          <a:latin typeface="+mj-lt"/>
                        </a:rPr>
                        <a:t> 1</a:t>
                      </a:r>
                      <a:endParaRPr lang="en-US" sz="900" dirty="0">
                        <a:latin typeface="+mj-lt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ermit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In-patient facility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In the process of revision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latin typeface="+mj-lt"/>
                        </a:rPr>
                        <a:t>Staff member</a:t>
                      </a:r>
                      <a:r>
                        <a:rPr lang="ka-GE" sz="900" dirty="0" smtClean="0">
                          <a:latin typeface="+mj-lt"/>
                        </a:rPr>
                        <a:t>  3</a:t>
                      </a:r>
                      <a:endParaRPr lang="en-US" sz="900" dirty="0">
                        <a:latin typeface="+mj-lt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Notification 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Forensic medical expertise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fused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latin typeface="+mj-lt"/>
                        </a:rPr>
                        <a:t>Staff member</a:t>
                      </a:r>
                      <a:r>
                        <a:rPr lang="ka-GE" sz="900" dirty="0" smtClean="0">
                          <a:latin typeface="+mj-lt"/>
                        </a:rPr>
                        <a:t> 2</a:t>
                      </a:r>
                      <a:endParaRPr lang="en-US" sz="900" dirty="0">
                        <a:latin typeface="+mj-lt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orensic medical expertis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ositiv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Full Name 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771800" y="933981"/>
            <a:ext cx="2808312" cy="1261884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002060"/>
                </a:solidFill>
                <a:latin typeface="Sylfaen" pitchFamily="18" charset="0"/>
              </a:rPr>
              <a:t>Licenses/Permits </a:t>
            </a:r>
          </a:p>
          <a:p>
            <a:pPr algn="ctr"/>
            <a:r>
              <a:rPr lang="en-US" sz="1400" b="1" dirty="0" smtClean="0">
                <a:solidFill>
                  <a:srgbClr val="002060"/>
                </a:solidFill>
                <a:latin typeface="Sylfaen" pitchFamily="18" charset="0"/>
              </a:rPr>
              <a:t>Initial </a:t>
            </a:r>
            <a:r>
              <a:rPr lang="en-US" sz="1400" b="1" dirty="0">
                <a:solidFill>
                  <a:srgbClr val="002060"/>
                </a:solidFill>
                <a:latin typeface="Sylfaen" pitchFamily="18" charset="0"/>
              </a:rPr>
              <a:t>Discussion Group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BC3131">
                    <a:lumMod val="50000"/>
                  </a:srgbClr>
                </a:solidFill>
                <a:latin typeface="Sylfaen" pitchFamily="18" charset="0"/>
              </a:rPr>
              <a:t>Staff member</a:t>
            </a:r>
            <a:r>
              <a:rPr lang="ka-GE" sz="1600" dirty="0" smtClean="0">
                <a:solidFill>
                  <a:srgbClr val="BC3131">
                    <a:lumMod val="50000"/>
                  </a:srgbClr>
                </a:solidFill>
                <a:latin typeface="Sylfaen" pitchFamily="18" charset="0"/>
              </a:rPr>
              <a:t> 1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Staff member</a:t>
            </a:r>
            <a:r>
              <a:rPr lang="ka-GE" sz="1600" dirty="0" smtClean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Sylfaen" pitchFamily="18" charset="0"/>
              </a:rPr>
              <a:t>Staff member</a:t>
            </a:r>
            <a:r>
              <a:rPr lang="ka-GE" sz="1600" dirty="0">
                <a:solidFill>
                  <a:schemeClr val="tx1"/>
                </a:solidFill>
                <a:latin typeface="Sylfaen" pitchFamily="18" charset="0"/>
              </a:rPr>
              <a:t> </a:t>
            </a:r>
            <a:r>
              <a:rPr lang="ka-GE" sz="1600" dirty="0" smtClean="0">
                <a:solidFill>
                  <a:schemeClr val="tx1"/>
                </a:solidFill>
                <a:latin typeface="Sylfaen" pitchFamily="18" charset="0"/>
              </a:rPr>
              <a:t>3</a:t>
            </a:r>
            <a:endParaRPr lang="en-US" sz="1600" dirty="0">
              <a:solidFill>
                <a:schemeClr val="tx1"/>
              </a:solidFill>
              <a:latin typeface="Sylfaen" pitchFamily="18" charset="0"/>
            </a:endParaRPr>
          </a:p>
        </p:txBody>
      </p:sp>
      <p:cxnSp>
        <p:nvCxnSpPr>
          <p:cNvPr id="9" name="Elbow Connector 8"/>
          <p:cNvCxnSpPr/>
          <p:nvPr/>
        </p:nvCxnSpPr>
        <p:spPr>
          <a:xfrm>
            <a:off x="5580112" y="1582053"/>
            <a:ext cx="353690" cy="2111712"/>
          </a:xfrm>
          <a:prstGeom prst="bentConnector2">
            <a:avLst/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747" y="5157192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25943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2" y="5218766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1" y="42187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6098986" y="988566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002060"/>
                </a:solidFill>
                <a:latin typeface="Sylfaen" pitchFamily="18" charset="0"/>
              </a:rPr>
              <a:t>Public Discussion </a:t>
            </a:r>
            <a:r>
              <a:rPr lang="en-US" sz="1400" b="1" dirty="0" smtClean="0">
                <a:solidFill>
                  <a:srgbClr val="002060"/>
                </a:solidFill>
                <a:latin typeface="Sylfaen" pitchFamily="18" charset="0"/>
              </a:rPr>
              <a:t>Group</a:t>
            </a:r>
          </a:p>
          <a:p>
            <a:pPr algn="ctr"/>
            <a:endParaRPr lang="en-US" sz="1400" b="1" dirty="0">
              <a:solidFill>
                <a:srgbClr val="002060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 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 </a:t>
            </a: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1                 </a:t>
            </a:r>
            <a:endParaRPr lang="ka-GE" sz="1400" dirty="0" smtClean="0">
              <a:solidFill>
                <a:schemeClr val="bg1">
                  <a:lumMod val="50000"/>
                </a:schemeClr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  <a:latin typeface="Sylfaen" pitchFamily="18" charset="0"/>
              </a:rPr>
              <a:t>Staff </a:t>
            </a:r>
            <a:r>
              <a:rPr lang="en-US" sz="1400" dirty="0">
                <a:solidFill>
                  <a:schemeClr val="tx1"/>
                </a:solidFill>
                <a:latin typeface="Sylfaen" pitchFamily="18" charset="0"/>
              </a:rPr>
              <a:t>member</a:t>
            </a:r>
            <a:r>
              <a:rPr lang="ka-GE" sz="1400" dirty="0">
                <a:solidFill>
                  <a:schemeClr val="tx1"/>
                </a:solidFill>
                <a:latin typeface="Sylfaen" pitchFamily="18" charset="0"/>
              </a:rPr>
              <a:t> </a:t>
            </a:r>
            <a:r>
              <a:rPr lang="ka-GE" sz="1400" dirty="0" smtClean="0">
                <a:solidFill>
                  <a:schemeClr val="tx1"/>
                </a:solidFill>
                <a:latin typeface="Sylfaen" pitchFamily="18" charset="0"/>
              </a:rPr>
              <a:t>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Sylfaen" pitchFamily="18" charset="0"/>
              </a:rPr>
              <a:t>Staff </a:t>
            </a:r>
            <a:r>
              <a:rPr lang="en-US" sz="1400" dirty="0" smtClean="0">
                <a:solidFill>
                  <a:schemeClr val="tx1"/>
                </a:solidFill>
                <a:latin typeface="Sylfaen" pitchFamily="18" charset="0"/>
              </a:rPr>
              <a:t>member </a:t>
            </a:r>
            <a:r>
              <a:rPr lang="ka-GE" sz="1400" dirty="0" smtClean="0">
                <a:solidFill>
                  <a:schemeClr val="tx1"/>
                </a:solidFill>
                <a:latin typeface="Sylfaen" pitchFamily="18" charset="0"/>
              </a:rPr>
              <a:t> 3</a:t>
            </a:r>
            <a:endParaRPr lang="en-US" sz="14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3528" y="1798077"/>
            <a:ext cx="1584176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 dirty="0" smtClean="0">
                <a:solidFill>
                  <a:srgbClr val="FFFFFF"/>
                </a:solidFill>
                <a:latin typeface="Sylfaen" pitchFamily="18" charset="0"/>
              </a:rPr>
              <a:t>Send </a:t>
            </a:r>
          </a:p>
        </p:txBody>
      </p:sp>
      <p:pic>
        <p:nvPicPr>
          <p:cNvPr id="16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1557094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179405" y="157161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179404" y="182739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Elbow Connector 21"/>
          <p:cNvCxnSpPr>
            <a:stCxn id="14" idx="2"/>
          </p:cNvCxnSpPr>
          <p:nvPr/>
        </p:nvCxnSpPr>
        <p:spPr>
          <a:xfrm rot="16200000" flipH="1">
            <a:off x="6285950" y="3367900"/>
            <a:ext cx="2419568" cy="2"/>
          </a:xfrm>
          <a:prstGeom prst="bentConnector3">
            <a:avLst>
              <a:gd name="adj1" fmla="val 50000"/>
            </a:avLst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0" y="4714710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756948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991" y="1870085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424330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348588"/>
            <a:ext cx="305473" cy="305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671173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930522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439" y="1669963"/>
            <a:ext cx="204453" cy="204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Rectangle 28"/>
          <p:cNvSpPr/>
          <p:nvPr/>
        </p:nvSpPr>
        <p:spPr>
          <a:xfrm>
            <a:off x="180020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0" name="Title 1"/>
          <p:cNvSpPr txBox="1">
            <a:spLocks/>
          </p:cNvSpPr>
          <p:nvPr/>
        </p:nvSpPr>
        <p:spPr>
          <a:xfrm>
            <a:off x="421749" y="428517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Web Interface of Regulatory Agency</a:t>
            </a:r>
          </a:p>
        </p:txBody>
      </p:sp>
    </p:spTree>
    <p:extLst>
      <p:ext uri="{BB962C8B-B14F-4D97-AF65-F5344CB8AC3E}">
        <p14:creationId xmlns:p14="http://schemas.microsoft.com/office/powerpoint/2010/main" val="3022961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22013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</a:t>
            </a:r>
            <a:endParaRPr lang="en-US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156520" y="179807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end 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251520" y="179807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View/Edit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59754"/>
              </p:ext>
            </p:extLst>
          </p:nvPr>
        </p:nvGraphicFramePr>
        <p:xfrm>
          <a:off x="253480" y="2443648"/>
          <a:ext cx="8380044" cy="31687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872112"/>
                <a:gridCol w="1080120"/>
                <a:gridCol w="841116"/>
                <a:gridCol w="931116"/>
                <a:gridCol w="1040744"/>
                <a:gridCol w="859432"/>
                <a:gridCol w="893172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Category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Medical Activity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Seeker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ommencement Dat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aseline="0" dirty="0" smtClean="0"/>
                        <a:t>Status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Status Date 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Performer 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Visa with Comment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800" kern="1200" dirty="0" smtClean="0"/>
                        <a:t>Deadline </a:t>
                      </a:r>
                      <a:endParaRPr lang="en-US" sz="800" b="1" kern="1200" dirty="0">
                        <a:solidFill>
                          <a:schemeClr val="lt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porting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ew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ull Nam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mbulanc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ew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ull Nam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ermit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In-patient facility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Being reviewed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ull Nam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Notification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Forensic medical expertise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fused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ull Nam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orensic medical expertis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ositiv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ull Nam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350" y="3324363"/>
            <a:ext cx="104791" cy="9526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00" y="4340352"/>
            <a:ext cx="104791" cy="9526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143" y="3815590"/>
            <a:ext cx="104791" cy="9526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374" y="4894421"/>
            <a:ext cx="104791" cy="95263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745" y="5398477"/>
            <a:ext cx="104791" cy="95263"/>
          </a:xfrm>
          <a:prstGeom prst="rect">
            <a:avLst/>
          </a:prstGeom>
        </p:spPr>
      </p:pic>
      <p:pic>
        <p:nvPicPr>
          <p:cNvPr id="1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311" y="5245646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3040" y="4811616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155200" y="979661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2060"/>
                </a:solidFill>
                <a:latin typeface="Sylfaen" pitchFamily="18" charset="0"/>
              </a:rPr>
              <a:t>Licenses/Permits </a:t>
            </a:r>
          </a:p>
          <a:p>
            <a:pPr algn="ctr"/>
            <a:r>
              <a:rPr lang="en-US" sz="1400" b="1" dirty="0" smtClean="0">
                <a:solidFill>
                  <a:srgbClr val="002060"/>
                </a:solidFill>
                <a:latin typeface="Sylfaen" pitchFamily="18" charset="0"/>
              </a:rPr>
              <a:t>Public Discussion Group</a:t>
            </a:r>
            <a:endParaRPr lang="en-US" sz="1400" b="1" dirty="0">
              <a:solidFill>
                <a:srgbClr val="002060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FFFFFF">
                    <a:lumMod val="50000"/>
                  </a:srgbClr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rgbClr val="FFFFFF">
                    <a:lumMod val="50000"/>
                  </a:srgbClr>
                </a:solidFill>
                <a:latin typeface="Sylfaen" pitchFamily="18" charset="0"/>
              </a:rPr>
              <a:t>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 3</a:t>
            </a:r>
            <a:endParaRPr lang="en-US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cxnSp>
        <p:nvCxnSpPr>
          <p:cNvPr id="18" name="Elbow Connector 17"/>
          <p:cNvCxnSpPr>
            <a:endCxn id="17" idx="3"/>
          </p:cNvCxnSpPr>
          <p:nvPr/>
        </p:nvCxnSpPr>
        <p:spPr>
          <a:xfrm rot="16200000" flipV="1">
            <a:off x="5823548" y="2689584"/>
            <a:ext cx="2609905" cy="359612"/>
          </a:xfrm>
          <a:prstGeom prst="bentConnector2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0" y="157161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564437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182" y="1897617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1" y="18406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4246349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Rectangle 24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395536" y="436468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Web Interface of Regulatory Agency</a:t>
            </a:r>
          </a:p>
        </p:txBody>
      </p:sp>
    </p:spTree>
    <p:extLst>
      <p:ext uri="{BB962C8B-B14F-4D97-AF65-F5344CB8AC3E}">
        <p14:creationId xmlns:p14="http://schemas.microsoft.com/office/powerpoint/2010/main" val="350506987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de-DE" dirty="0">
              <a:solidFill>
                <a:srgbClr val="00000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5732251"/>
              </p:ext>
            </p:extLst>
          </p:nvPr>
        </p:nvGraphicFramePr>
        <p:xfrm>
          <a:off x="242004" y="2230125"/>
          <a:ext cx="8380044" cy="1149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955596"/>
                <a:gridCol w="1080120"/>
                <a:gridCol w="782572"/>
                <a:gridCol w="906176"/>
                <a:gridCol w="1040744"/>
                <a:gridCol w="789384"/>
                <a:gridCol w="96322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Category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Medical Activity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Seeker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ommencement Dat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aseline="0" dirty="0" smtClean="0"/>
                        <a:t>Status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Status Date 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erformer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Visa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Deadline</a:t>
                      </a:r>
                      <a:endParaRPr lang="en-US" sz="9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0219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mbulanc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0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fused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+mn-lt"/>
                        </a:rPr>
                        <a:t>Full</a:t>
                      </a:r>
                      <a:r>
                        <a:rPr lang="en-US" sz="900" b="0" baseline="0" dirty="0" smtClean="0">
                          <a:latin typeface="+mn-lt"/>
                        </a:rPr>
                        <a:t> Name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2.08.2011</a:t>
                      </a:r>
                      <a:endParaRPr lang="en-US" sz="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1075618"/>
              </p:ext>
            </p:extLst>
          </p:nvPr>
        </p:nvGraphicFramePr>
        <p:xfrm>
          <a:off x="243963" y="4390365"/>
          <a:ext cx="8380044" cy="1510308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12440"/>
                <a:gridCol w="949792"/>
                <a:gridCol w="953637"/>
                <a:gridCol w="1080120"/>
                <a:gridCol w="784531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Permit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 smtClean="0"/>
                        <a:t>In-patient facility</a:t>
                      </a:r>
                      <a:endParaRPr lang="en-US" sz="8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Healthcare facility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Being reviewed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1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+mn-lt"/>
                        </a:rPr>
                        <a:t>Full</a:t>
                      </a:r>
                      <a:r>
                        <a:rPr lang="en-US" sz="900" b="0" baseline="0" dirty="0" smtClean="0">
                          <a:latin typeface="+mn-lt"/>
                        </a:rPr>
                        <a:t> Name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5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Notification 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800" kern="1200" dirty="0" smtClean="0"/>
                        <a:t>High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view/ business</a:t>
                      </a:r>
                      <a:r>
                        <a:rPr lang="en-US" sz="900" baseline="0" dirty="0" smtClean="0"/>
                        <a:t> trip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+mn-lt"/>
                        </a:rPr>
                        <a:t>Full</a:t>
                      </a:r>
                      <a:r>
                        <a:rPr lang="en-US" sz="900" b="0" baseline="0" dirty="0" smtClean="0">
                          <a:latin typeface="+mn-lt"/>
                        </a:rPr>
                        <a:t> Name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  <a:tr h="428992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orensic medical expertis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ositiv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+mn-lt"/>
                        </a:rPr>
                        <a:t>Full</a:t>
                      </a:r>
                      <a:r>
                        <a:rPr lang="en-US" sz="900" b="0" baseline="0" dirty="0" smtClean="0">
                          <a:latin typeface="+mn-lt"/>
                        </a:rPr>
                        <a:t> Name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7780935"/>
              </p:ext>
            </p:extLst>
          </p:nvPr>
        </p:nvGraphicFramePr>
        <p:xfrm>
          <a:off x="1153401" y="3382253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956639"/>
                <a:gridCol w="1080120"/>
                <a:gridCol w="781529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dirty="0" smtClean="0"/>
                        <a:t>Ambulance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Healthcare facility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+mj-lt"/>
                        </a:rPr>
                        <a:t>Refused </a:t>
                      </a:r>
                      <a:endParaRPr lang="en-US" sz="900" b="0" dirty="0">
                        <a:latin typeface="+mj-lt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2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638226" y="3382253"/>
            <a:ext cx="0" cy="76542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638226" y="3647614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51520" y="1077997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</a:t>
            </a:r>
            <a:endParaRPr lang="en-US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156520" y="1654061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end </a:t>
            </a:r>
          </a:p>
        </p:txBody>
      </p:sp>
      <p:sp>
        <p:nvSpPr>
          <p:cNvPr id="13" name="Rounded Rectangle 12"/>
          <p:cNvSpPr/>
          <p:nvPr/>
        </p:nvSpPr>
        <p:spPr bwMode="auto">
          <a:xfrm>
            <a:off x="251520" y="1654061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View/Edit </a:t>
            </a: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9507373"/>
              </p:ext>
            </p:extLst>
          </p:nvPr>
        </p:nvGraphicFramePr>
        <p:xfrm>
          <a:off x="1156302" y="3886309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953738"/>
                <a:gridCol w="1080120"/>
                <a:gridCol w="784430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dirty="0" smtClean="0"/>
                        <a:t>Ambulance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Healthcare facility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New 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0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Arrow Connector 14"/>
          <p:cNvCxnSpPr/>
          <p:nvPr/>
        </p:nvCxnSpPr>
        <p:spPr>
          <a:xfrm>
            <a:off x="638226" y="4147675"/>
            <a:ext cx="517568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5445224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7792" y="5091022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4211960" y="933981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002060"/>
                </a:solidFill>
                <a:latin typeface="Sylfaen" pitchFamily="18" charset="0"/>
              </a:rPr>
              <a:t>Licenses/Permits </a:t>
            </a:r>
          </a:p>
          <a:p>
            <a:pPr algn="ctr"/>
            <a:r>
              <a:rPr lang="en-US" sz="1400" b="1" dirty="0">
                <a:solidFill>
                  <a:srgbClr val="002060"/>
                </a:solidFill>
                <a:latin typeface="Sylfaen" pitchFamily="18" charset="0"/>
              </a:rPr>
              <a:t>Public Discussion Group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>
                <a:solidFill>
                  <a:srgbClr val="FFFFFF">
                    <a:lumMod val="50000"/>
                  </a:srgbClr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rgbClr val="FFFFFF">
                    <a:lumMod val="50000"/>
                  </a:srgbClr>
                </a:solidFill>
                <a:latin typeface="Sylfaen" pitchFamily="18" charset="0"/>
              </a:rPr>
              <a:t>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Sylfaen" pitchFamily="18" charset="0"/>
              </a:rPr>
              <a:t>Staff member </a:t>
            </a:r>
            <a:r>
              <a:rPr lang="ka-GE" sz="1400" dirty="0" smtClean="0">
                <a:solidFill>
                  <a:schemeClr val="tx1"/>
                </a:solidFill>
                <a:latin typeface="Sylfaen" pitchFamily="18" charset="0"/>
              </a:rPr>
              <a:t>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chemeClr val="tx1"/>
                </a:solidFill>
                <a:latin typeface="Sylfaen" pitchFamily="18" charset="0"/>
              </a:rPr>
              <a:t> 3</a:t>
            </a:r>
            <a:endParaRPr lang="en-US" sz="1400" dirty="0">
              <a:solidFill>
                <a:schemeClr val="tx1"/>
              </a:solidFill>
              <a:latin typeface="Sylfaen" pitchFamily="18" charset="0"/>
            </a:endParaRPr>
          </a:p>
        </p:txBody>
      </p:sp>
      <p:cxnSp>
        <p:nvCxnSpPr>
          <p:cNvPr id="19" name="Elbow Connector 5"/>
          <p:cNvCxnSpPr>
            <a:endCxn id="18" idx="3"/>
          </p:cNvCxnSpPr>
          <p:nvPr/>
        </p:nvCxnSpPr>
        <p:spPr>
          <a:xfrm rot="16200000" flipV="1">
            <a:off x="5433044" y="3091168"/>
            <a:ext cx="3663697" cy="518876"/>
          </a:xfrm>
          <a:prstGeom prst="bentConnector2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2" y="152593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928" y="1518757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4934" y="1851937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3" y="179499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302221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462373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Rectangle 26"/>
          <p:cNvSpPr/>
          <p:nvPr/>
        </p:nvSpPr>
        <p:spPr>
          <a:xfrm>
            <a:off x="179512" y="11455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8" name="Title 1"/>
          <p:cNvSpPr txBox="1">
            <a:spLocks/>
          </p:cNvSpPr>
          <p:nvPr/>
        </p:nvSpPr>
        <p:spPr>
          <a:xfrm>
            <a:off x="395536" y="476672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Web Interface of Regulatory Agency</a:t>
            </a:r>
          </a:p>
        </p:txBody>
      </p:sp>
    </p:spTree>
    <p:extLst>
      <p:ext uri="{BB962C8B-B14F-4D97-AF65-F5344CB8AC3E}">
        <p14:creationId xmlns:p14="http://schemas.microsoft.com/office/powerpoint/2010/main" val="379269201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de-DE" dirty="0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1642996"/>
              </p:ext>
            </p:extLst>
          </p:nvPr>
        </p:nvGraphicFramePr>
        <p:xfrm>
          <a:off x="4716016" y="3335545"/>
          <a:ext cx="1921707" cy="282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Uploaded file</a:t>
                      </a:r>
                      <a:endParaRPr lang="en-US" sz="16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646450">
                <a:tc>
                  <a:txBody>
                    <a:bodyPr/>
                    <a:lstStyle/>
                    <a:p>
                      <a:pPr algn="ctr"/>
                      <a:r>
                        <a:rPr lang="en-US" sz="1000" kern="1200" dirty="0" smtClean="0"/>
                        <a:t>Text </a:t>
                      </a:r>
                      <a:endParaRPr lang="ka-GE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Text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Text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Text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endParaRPr lang="en-US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Text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endParaRPr lang="ka-GE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endParaRPr lang="en-US" sz="10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5820201" y="5805264"/>
            <a:ext cx="6858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4862263" y="5805264"/>
            <a:ext cx="63560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Print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6671821"/>
              </p:ext>
            </p:extLst>
          </p:nvPr>
        </p:nvGraphicFramePr>
        <p:xfrm>
          <a:off x="6946447" y="3323752"/>
          <a:ext cx="1921707" cy="282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lled out file</a:t>
                      </a:r>
                      <a:endParaRPr lang="en-US" sz="16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646450">
                <a:tc>
                  <a:txBody>
                    <a:bodyPr/>
                    <a:lstStyle/>
                    <a:p>
                      <a:r>
                        <a:rPr lang="en-US" sz="1000" kern="1200" dirty="0" smtClean="0"/>
                        <a:t>Paragraph </a:t>
                      </a:r>
                      <a:r>
                        <a:rPr lang="ka-GE" sz="1000" kern="1200" dirty="0" smtClean="0"/>
                        <a:t>1 ...........................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 </a:t>
                      </a:r>
                      <a:r>
                        <a:rPr lang="ka-GE" sz="1000" kern="1200" dirty="0" smtClean="0"/>
                        <a:t> 2 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3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4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5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6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7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8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9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10 </a:t>
                      </a:r>
                      <a:r>
                        <a:rPr lang="ka-GE" sz="1000" kern="1200" dirty="0" smtClean="0"/>
                        <a:t>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kern="1200" dirty="0" smtClean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8050632" y="5805264"/>
            <a:ext cx="6858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7092694" y="5805264"/>
            <a:ext cx="63560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Print 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395536" y="757181"/>
            <a:ext cx="7161327" cy="367563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Process of Document Revision</a:t>
            </a:r>
            <a:endParaRPr lang="en-US" sz="1600" dirty="0">
              <a:solidFill>
                <a:srgbClr val="000000"/>
              </a:solidFill>
              <a:latin typeface="Sylfaen" pitchFamily="18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1947269"/>
              </p:ext>
            </p:extLst>
          </p:nvPr>
        </p:nvGraphicFramePr>
        <p:xfrm>
          <a:off x="346198" y="3876204"/>
          <a:ext cx="3073673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73673"/>
              </a:tblGrid>
              <a:tr h="610446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Comment</a:t>
                      </a:r>
                      <a:endParaRPr lang="en-US" sz="1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en-US" sz="800" b="1" u="sng" dirty="0" smtClean="0"/>
                        <a:t>Agency</a:t>
                      </a:r>
                      <a:r>
                        <a:rPr lang="ka-GE" sz="800" b="1" u="sng" dirty="0" smtClean="0"/>
                        <a:t>: </a:t>
                      </a:r>
                      <a:r>
                        <a:rPr lang="en-US" sz="800" u="sng" dirty="0" smtClean="0"/>
                        <a:t>Document</a:t>
                      </a:r>
                      <a:r>
                        <a:rPr lang="ka-GE" sz="800" u="sng" dirty="0" smtClean="0"/>
                        <a:t> 1 : </a:t>
                      </a:r>
                      <a:r>
                        <a:rPr lang="en-US" sz="800" u="sng" dirty="0" smtClean="0"/>
                        <a:t>Date</a:t>
                      </a:r>
                      <a:endParaRPr lang="ka-GE" sz="800" u="sng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 smtClean="0"/>
                        <a:t>Text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en-US" sz="800" b="1" u="sng" dirty="0" smtClean="0"/>
                        <a:t>Seeker</a:t>
                      </a:r>
                      <a:r>
                        <a:rPr lang="ka-GE" sz="800" b="1" u="sng" dirty="0" smtClean="0"/>
                        <a:t>: </a:t>
                      </a:r>
                      <a:r>
                        <a:rPr lang="en-US" sz="800" u="sng" dirty="0" smtClean="0"/>
                        <a:t>Document</a:t>
                      </a:r>
                      <a:r>
                        <a:rPr lang="ka-GE" sz="800" u="sng" baseline="0" dirty="0" smtClean="0"/>
                        <a:t> 1: </a:t>
                      </a:r>
                      <a:r>
                        <a:rPr lang="en-US" sz="800" u="sng" baseline="0" dirty="0" smtClean="0"/>
                        <a:t>Date</a:t>
                      </a:r>
                      <a:endParaRPr lang="ka-GE" sz="800" u="sng" baseline="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 smtClean="0"/>
                        <a:t>Text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endParaRPr lang="en-US" sz="80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771800" y="3921292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700" b="1" dirty="0" smtClean="0">
                <a:solidFill>
                  <a:srgbClr val="FFFFFF"/>
                </a:solidFill>
                <a:latin typeface="Sylfaen" pitchFamily="18" charset="0"/>
              </a:rPr>
              <a:t>Send</a:t>
            </a:r>
            <a:endParaRPr lang="en-US" sz="7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771799" y="4218646"/>
            <a:ext cx="576065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700" b="1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7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95536" y="4121346"/>
            <a:ext cx="2016224" cy="24622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rgbClr val="000000"/>
                </a:solidFill>
                <a:latin typeface="Sylfaen" pitchFamily="18" charset="0"/>
              </a:rPr>
              <a:t>Text </a:t>
            </a:r>
            <a:r>
              <a:rPr lang="en-US" sz="1000" dirty="0" err="1" smtClean="0">
                <a:solidFill>
                  <a:srgbClr val="000000"/>
                </a:solidFill>
                <a:latin typeface="Sylfaen" pitchFamily="18" charset="0"/>
              </a:rPr>
              <a:t>text</a:t>
            </a:r>
            <a:r>
              <a:rPr lang="en-US" sz="1000" dirty="0" smtClean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en-US" sz="1000" dirty="0" err="1" smtClean="0">
                <a:solidFill>
                  <a:srgbClr val="000000"/>
                </a:solidFill>
                <a:latin typeface="Sylfaen" pitchFamily="18" charset="0"/>
              </a:rPr>
              <a:t>text</a:t>
            </a:r>
            <a:endParaRPr lang="en-US" sz="1000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68144" y="1124799"/>
            <a:ext cx="3029582" cy="1815882"/>
          </a:xfrm>
          <a:prstGeom prst="rect">
            <a:avLst/>
          </a:prstGeom>
          <a:solidFill>
            <a:srgbClr val="002060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Types of documents</a:t>
            </a:r>
            <a:r>
              <a:rPr lang="ka-GE" sz="1400" b="1" dirty="0" smtClean="0">
                <a:solidFill>
                  <a:srgbClr val="FFFFFF"/>
                </a:solidFill>
                <a:latin typeface="Sylfaen" pitchFamily="18" charset="0"/>
              </a:rPr>
              <a:t>:</a:t>
            </a:r>
          </a:p>
          <a:p>
            <a:pPr algn="ctr"/>
            <a:endParaRPr lang="ka-GE" sz="1400" b="1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Uploaded (electronic, scanned)</a:t>
            </a:r>
          </a:p>
          <a:p>
            <a:endParaRPr lang="en-US" sz="1400" b="1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Electronic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 (</a:t>
            </a:r>
            <a:r>
              <a:rPr lang="en-US" sz="1400" dirty="0" smtClean="0">
                <a:solidFill>
                  <a:srgbClr val="FFFFFF"/>
                </a:solidFill>
                <a:latin typeface="Sylfaen" pitchFamily="18" charset="0"/>
              </a:rPr>
              <a:t>submitted in a pattern form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)</a:t>
            </a:r>
          </a:p>
          <a:p>
            <a:endParaRPr lang="ka-GE" sz="1400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Material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 (</a:t>
            </a:r>
            <a:r>
              <a:rPr lang="en-US" sz="1400" dirty="0" smtClean="0">
                <a:solidFill>
                  <a:srgbClr val="FFFFFF"/>
                </a:solidFill>
                <a:latin typeface="Sylfaen" pitchFamily="18" charset="0"/>
              </a:rPr>
              <a:t>original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)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5026620"/>
              </p:ext>
            </p:extLst>
          </p:nvPr>
        </p:nvGraphicFramePr>
        <p:xfrm>
          <a:off x="318282" y="1211908"/>
          <a:ext cx="4973798" cy="18366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en-US" sz="1000" kern="1200" dirty="0" smtClean="0"/>
                        <a:t>Document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Type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Validation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Comment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Copy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ocument</a:t>
                      </a:r>
                      <a:r>
                        <a:rPr lang="ka-GE" sz="900" dirty="0" smtClean="0"/>
                        <a:t> 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Uploaded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pproved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ocument</a:t>
                      </a:r>
                      <a:r>
                        <a:rPr lang="ka-GE" sz="900" dirty="0" smtClean="0"/>
                        <a:t> </a:t>
                      </a:r>
                      <a:r>
                        <a:rPr lang="en-US" sz="900" dirty="0" smtClean="0"/>
                        <a:t>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Electronic, uploaded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ot approved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dirty="0" smtClean="0"/>
                        <a:t>Document</a:t>
                      </a:r>
                      <a:r>
                        <a:rPr lang="ka-GE" sz="900" kern="1200" dirty="0" smtClean="0"/>
                        <a:t> </a:t>
                      </a:r>
                      <a:r>
                        <a:rPr lang="en-US" sz="900" kern="1200" dirty="0" smtClean="0"/>
                        <a:t>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Original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pproved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9206" y="1923290"/>
            <a:ext cx="305713" cy="305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707237" y="2307481"/>
            <a:ext cx="299060" cy="299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7828" y="2690801"/>
            <a:ext cx="299061" cy="299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1958958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33918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486" y="2722778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Rectangle 24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421749" y="460770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Web Interface of Regulatory Agency</a:t>
            </a:r>
          </a:p>
        </p:txBody>
      </p:sp>
    </p:spTree>
    <p:extLst>
      <p:ext uri="{BB962C8B-B14F-4D97-AF65-F5344CB8AC3E}">
        <p14:creationId xmlns:p14="http://schemas.microsoft.com/office/powerpoint/2010/main" val="17043921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475656" y="1160992"/>
            <a:ext cx="5832648" cy="400155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500" b="1" dirty="0" smtClean="0">
                <a:latin typeface="Sylfaen" pitchFamily="18" charset="0"/>
              </a:rPr>
              <a:t>Review Stages</a:t>
            </a:r>
            <a:endParaRPr lang="en-US" sz="1500" dirty="0">
              <a:latin typeface="Sylfaen" pitchFamily="18" charset="0"/>
            </a:endParaRPr>
          </a:p>
        </p:txBody>
      </p:sp>
      <p:cxnSp>
        <p:nvCxnSpPr>
          <p:cNvPr id="6" name="Straight Arrow Connector 5"/>
          <p:cNvCxnSpPr>
            <a:endCxn id="52" idx="0"/>
          </p:cNvCxnSpPr>
          <p:nvPr/>
        </p:nvCxnSpPr>
        <p:spPr>
          <a:xfrm>
            <a:off x="3635896" y="1917659"/>
            <a:ext cx="0" cy="78504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6084168" y="3522182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Recording in the register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184068" y="1931988"/>
            <a:ext cx="0" cy="3600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endCxn id="48" idx="0"/>
          </p:cNvCxnSpPr>
          <p:nvPr/>
        </p:nvCxnSpPr>
        <p:spPr>
          <a:xfrm>
            <a:off x="5184068" y="2582458"/>
            <a:ext cx="0" cy="21362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48" idx="2"/>
          </p:cNvCxnSpPr>
          <p:nvPr/>
        </p:nvCxnSpPr>
        <p:spPr>
          <a:xfrm>
            <a:off x="5184068" y="3228132"/>
            <a:ext cx="0" cy="2940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endCxn id="7" idx="0"/>
          </p:cNvCxnSpPr>
          <p:nvPr/>
        </p:nvCxnSpPr>
        <p:spPr>
          <a:xfrm>
            <a:off x="6696236" y="3256923"/>
            <a:ext cx="0" cy="26525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1" idx="0"/>
          </p:cNvCxnSpPr>
          <p:nvPr/>
        </p:nvCxnSpPr>
        <p:spPr>
          <a:xfrm>
            <a:off x="6696236" y="2593145"/>
            <a:ext cx="0" cy="2596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7" idx="2"/>
          </p:cNvCxnSpPr>
          <p:nvPr/>
        </p:nvCxnSpPr>
        <p:spPr>
          <a:xfrm>
            <a:off x="6696236" y="3954230"/>
            <a:ext cx="0" cy="31080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6696236" y="1926964"/>
            <a:ext cx="0" cy="2341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46" idx="0"/>
          </p:cNvCxnSpPr>
          <p:nvPr/>
        </p:nvCxnSpPr>
        <p:spPr>
          <a:xfrm>
            <a:off x="2137061" y="2593009"/>
            <a:ext cx="0" cy="1803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45" idx="0"/>
          </p:cNvCxnSpPr>
          <p:nvPr/>
        </p:nvCxnSpPr>
        <p:spPr>
          <a:xfrm>
            <a:off x="2137061" y="1926964"/>
            <a:ext cx="0" cy="26196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137061" y="3834620"/>
            <a:ext cx="0" cy="4242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3635896" y="3250803"/>
            <a:ext cx="0" cy="100811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5184068" y="3954230"/>
            <a:ext cx="3398" cy="3046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33" idx="3"/>
            <a:endCxn id="21" idx="1"/>
          </p:cNvCxnSpPr>
          <p:nvPr/>
        </p:nvCxnSpPr>
        <p:spPr>
          <a:xfrm>
            <a:off x="1106413" y="1742017"/>
            <a:ext cx="369243" cy="455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6720598"/>
              </p:ext>
            </p:extLst>
          </p:nvPr>
        </p:nvGraphicFramePr>
        <p:xfrm>
          <a:off x="1475656" y="1561148"/>
          <a:ext cx="583264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/>
                <a:gridCol w="1620180"/>
                <a:gridCol w="1692188"/>
                <a:gridCol w="1224136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First Stag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Second Stag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Third Stag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Fourth Stag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2" name="Straight Arrow Connector 21"/>
          <p:cNvCxnSpPr>
            <a:endCxn id="21" idx="2"/>
          </p:cNvCxnSpPr>
          <p:nvPr/>
        </p:nvCxnSpPr>
        <p:spPr>
          <a:xfrm flipV="1">
            <a:off x="4391980" y="1931988"/>
            <a:ext cx="0" cy="2326927"/>
          </a:xfrm>
          <a:prstGeom prst="straightConnector1">
            <a:avLst/>
          </a:prstGeom>
          <a:ln w="50800" cmpd="sng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53" idx="0"/>
          </p:cNvCxnSpPr>
          <p:nvPr/>
        </p:nvCxnSpPr>
        <p:spPr>
          <a:xfrm>
            <a:off x="2137061" y="3177457"/>
            <a:ext cx="0" cy="2530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627784" y="5471413"/>
            <a:ext cx="41044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latin typeface="Sylfaen" pitchFamily="18" charset="0"/>
              </a:rPr>
              <a:t>Status and Comments</a:t>
            </a:r>
            <a:endParaRPr lang="en-US" sz="1200" b="1" dirty="0">
              <a:latin typeface="Sylfaen" pitchFamily="18" charset="0"/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2436798" y="4308252"/>
            <a:ext cx="0" cy="72008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6717126" y="4834979"/>
            <a:ext cx="2214" cy="242341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028916" y="5748412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Sylfaen" pitchFamily="18" charset="0"/>
              </a:rPr>
              <a:t>Incomplete documents </a:t>
            </a:r>
            <a:endParaRPr lang="ka-GE" sz="8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4071251" y="5748412"/>
            <a:ext cx="1069154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Sylfaen" pitchFamily="18" charset="0"/>
              </a:rPr>
              <a:t>Per the seeker’s request </a:t>
            </a:r>
            <a:endParaRPr lang="ka-GE" sz="8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640411" y="796232"/>
            <a:ext cx="6897299" cy="29128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ka-GE" sz="1400" i="1" u="sng" dirty="0" smtClean="0">
              <a:latin typeface="Sylfaen" pitchFamily="18" charset="0"/>
              <a:ea typeface="+mn-ea"/>
              <a:cs typeface="+mn-cs"/>
            </a:endParaRPr>
          </a:p>
        </p:txBody>
      </p:sp>
      <p:cxnSp>
        <p:nvCxnSpPr>
          <p:cNvPr id="31" name="Elbow Connector 30"/>
          <p:cNvCxnSpPr>
            <a:endCxn id="33" idx="2"/>
          </p:cNvCxnSpPr>
          <p:nvPr/>
        </p:nvCxnSpPr>
        <p:spPr>
          <a:xfrm rot="16200000" flipV="1">
            <a:off x="-137971" y="2878563"/>
            <a:ext cx="2516724" cy="820043"/>
          </a:xfrm>
          <a:prstGeom prst="bentConnector3">
            <a:avLst>
              <a:gd name="adj1" fmla="val -44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1510160" y="4258915"/>
            <a:ext cx="5832648" cy="57606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Sylfaen" pitchFamily="18" charset="0"/>
              </a:rPr>
              <a:t>Decision</a:t>
            </a:r>
            <a:endParaRPr lang="ka-GE" b="1" dirty="0" smtClean="0">
              <a:latin typeface="Sylfaen" pitchFamily="18" charset="0"/>
            </a:endParaRPr>
          </a:p>
          <a:p>
            <a:pPr algn="ctr"/>
            <a:r>
              <a:rPr lang="ka-GE" sz="1400" dirty="0" smtClean="0">
                <a:latin typeface="Sylfaen" pitchFamily="18" charset="0"/>
              </a:rPr>
              <a:t>(</a:t>
            </a:r>
            <a:r>
              <a:rPr lang="en-US" sz="1400" dirty="0" smtClean="0">
                <a:latin typeface="Sylfaen" pitchFamily="18" charset="0"/>
              </a:rPr>
              <a:t>with relevant status and comment</a:t>
            </a:r>
            <a:r>
              <a:rPr lang="ka-GE" sz="1400" dirty="0" smtClean="0">
                <a:latin typeface="Sylfaen" pitchFamily="18" charset="0"/>
              </a:rPr>
              <a:t>)</a:t>
            </a:r>
            <a:endParaRPr lang="en-US" sz="1400" dirty="0">
              <a:latin typeface="Sylfaen" pitchFamily="18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314325" y="1453810"/>
            <a:ext cx="792088" cy="576413"/>
          </a:xfrm>
          <a:prstGeom prst="rect">
            <a:avLst/>
          </a:prstGeom>
          <a:solidFill>
            <a:srgbClr val="9CC1FE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 smtClean="0">
                <a:solidFill>
                  <a:schemeClr val="tx1"/>
                </a:solidFill>
                <a:latin typeface="Sylfaen" pitchFamily="18" charset="0"/>
              </a:rPr>
              <a:t>Seeker</a:t>
            </a:r>
            <a:endParaRPr lang="en-US" sz="9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23528" y="5028332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New 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1365863" y="5028332"/>
            <a:ext cx="1069154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Refusal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522796" y="5028332"/>
            <a:ext cx="1106098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Extension of deadline  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628894" y="5028332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Business trip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675224" y="5028332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Register 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6717126" y="5028332"/>
            <a:ext cx="1098557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Notification 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7815683" y="5028332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Publish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3203848" y="5388372"/>
            <a:ext cx="0" cy="36004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6084168" y="5481044"/>
            <a:ext cx="0" cy="33937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2432650" y="5028332"/>
            <a:ext cx="109014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Positive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138038" y="5748412"/>
            <a:ext cx="109014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Sylfaen" pitchFamily="18" charset="0"/>
              </a:rPr>
              <a:t>Prepare documents for submission</a:t>
            </a:r>
            <a:endParaRPr lang="ka-GE" sz="8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524993" y="2188926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Receiving documents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1524993" y="2773374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Determining</a:t>
            </a:r>
          </a:p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performer</a:t>
            </a:r>
            <a:endParaRPr lang="ka-GE" sz="900" dirty="0" smtClean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4572000" y="2189062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Organizing</a:t>
            </a:r>
          </a:p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business trip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4572000" y="2796084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Developed a document on results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572000" y="3516164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Oral hearing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6084168" y="2148012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Adoption of administrative act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084168" y="2852840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Printing License / permit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2987824" y="2702704"/>
            <a:ext cx="1296144" cy="57606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900" dirty="0" smtClean="0">
                <a:solidFill>
                  <a:srgbClr val="000000"/>
                </a:solidFill>
                <a:latin typeface="Sylfaen" pitchFamily="18" charset="0"/>
              </a:rPr>
              <a:t>Publishing a notification </a:t>
            </a:r>
            <a:endParaRPr lang="en-US" sz="900" dirty="0">
              <a:solidFill>
                <a:srgbClr val="000000"/>
              </a:solidFill>
              <a:latin typeface="Sylfaen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000000"/>
                </a:solidFill>
                <a:latin typeface="Sylfaen" pitchFamily="18" charset="0"/>
              </a:rPr>
              <a:t>to ensure publicity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524993" y="3430537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Studying documents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7502862" y="1169048"/>
            <a:ext cx="331198" cy="18692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7501889" y="1540673"/>
            <a:ext cx="331198" cy="18692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7502862" y="1903932"/>
            <a:ext cx="331198" cy="186927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844747" y="1124744"/>
            <a:ext cx="13099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Sylfaen" pitchFamily="18" charset="0"/>
              </a:rPr>
              <a:t>Business procedure</a:t>
            </a:r>
            <a:endParaRPr lang="en-US" sz="1000" dirty="0">
              <a:latin typeface="Sylfae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7809734" y="1481379"/>
            <a:ext cx="13099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Sylfaen" pitchFamily="18" charset="0"/>
              </a:rPr>
              <a:t>Decisions</a:t>
            </a:r>
            <a:endParaRPr lang="en-US" sz="1000" dirty="0">
              <a:latin typeface="Sylfae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7840242" y="1792201"/>
            <a:ext cx="13099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Sylfaen" pitchFamily="18" charset="0"/>
              </a:rPr>
              <a:t>Status with a comment</a:t>
            </a:r>
            <a:endParaRPr lang="en-US" sz="1000" dirty="0">
              <a:latin typeface="Sylfaen" pitchFamily="18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179512" y="11455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 smtClean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95536" y="476672"/>
            <a:ext cx="6105665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b="1" dirty="0">
                <a:solidFill>
                  <a:srgbClr val="000000"/>
                </a:solidFill>
                <a:latin typeface="Sylfaen" pitchFamily="18" charset="0"/>
              </a:rPr>
              <a:t>System Components</a:t>
            </a:r>
            <a:r>
              <a:rPr lang="ka-GE" b="1" dirty="0">
                <a:solidFill>
                  <a:srgbClr val="000000"/>
                </a:solidFill>
                <a:latin typeface="Sylfaen" pitchFamily="18" charset="0"/>
              </a:rPr>
              <a:t>: </a:t>
            </a:r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Logical Structure of the System</a:t>
            </a:r>
          </a:p>
          <a:p>
            <a:pPr lvl="0"/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Licensing</a:t>
            </a:r>
            <a:endParaRPr lang="en-US" sz="1600" dirty="0">
              <a:solidFill>
                <a:srgbClr val="0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22274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79512" y="11455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" name="Rectangle 1"/>
          <p:cNvSpPr/>
          <p:nvPr/>
        </p:nvSpPr>
        <p:spPr>
          <a:xfrm>
            <a:off x="395536" y="47667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b="1" dirty="0">
                <a:solidFill>
                  <a:srgbClr val="000000"/>
                </a:solidFill>
                <a:latin typeface="Sylfaen" pitchFamily="18" charset="0"/>
              </a:rPr>
              <a:t>System Components</a:t>
            </a:r>
            <a:r>
              <a:rPr lang="ka-GE" b="1" dirty="0">
                <a:solidFill>
                  <a:srgbClr val="000000"/>
                </a:solidFill>
                <a:latin typeface="Sylfaen" pitchFamily="18" charset="0"/>
              </a:rPr>
              <a:t>: </a:t>
            </a: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Analysis and Control</a:t>
            </a:r>
            <a:endParaRPr lang="en-US" dirty="0">
              <a:solidFill>
                <a:srgbClr val="0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39271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75856" y="1596856"/>
            <a:ext cx="568863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Business procedures, intermediary and final decisions </a:t>
            </a:r>
            <a:r>
              <a:rPr lang="en-US" dirty="0" smtClean="0">
                <a:latin typeface="Sylfaen" pitchFamily="18" charset="0"/>
              </a:rPr>
              <a:t>reflection </a:t>
            </a:r>
            <a:r>
              <a:rPr lang="en-US" dirty="0" smtClean="0">
                <a:latin typeface="Sylfaen" pitchFamily="18" charset="0"/>
              </a:rPr>
              <a:t>on the seeker’s </a:t>
            </a:r>
            <a:r>
              <a:rPr lang="en-US" dirty="0">
                <a:latin typeface="Sylfaen" pitchFamily="18" charset="0"/>
              </a:rPr>
              <a:t>web </a:t>
            </a:r>
            <a:r>
              <a:rPr lang="en-US" dirty="0" smtClean="0">
                <a:latin typeface="Sylfaen" pitchFamily="18" charset="0"/>
              </a:rPr>
              <a:t>interface in </a:t>
            </a:r>
            <a:r>
              <a:rPr lang="en-US" dirty="0">
                <a:latin typeface="Sylfaen" pitchFamily="18" charset="0"/>
              </a:rPr>
              <a:t>a real-time </a:t>
            </a: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sults reflection on the Ministry, SSA and “Common State Information Register” (Ministry of Justice) websites</a:t>
            </a:r>
            <a:endParaRPr lang="en-US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en-US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Maintaining access of healthcare facilities and medical personnel's e-registers to interested parties (provide </a:t>
            </a:r>
            <a:r>
              <a:rPr lang="en-US" dirty="0" smtClean="0">
                <a:latin typeface="Sylfaen" pitchFamily="18" charset="0"/>
              </a:rPr>
              <a:t>necessary services</a:t>
            </a:r>
            <a:r>
              <a:rPr lang="en-US" dirty="0" smtClean="0">
                <a:latin typeface="Sylfaen" pitchFamily="18" charset="0"/>
              </a:rPr>
              <a:t>)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Activation of e-notification service</a:t>
            </a:r>
            <a:endParaRPr lang="en-US" dirty="0">
              <a:latin typeface="Sylfaen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859980"/>
            <a:ext cx="2937172" cy="2937172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80020" y="11455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95536" y="476672"/>
            <a:ext cx="52565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b="1" dirty="0">
                <a:solidFill>
                  <a:srgbClr val="000000"/>
                </a:solidFill>
                <a:latin typeface="Sylfaen" pitchFamily="18" charset="0"/>
              </a:rPr>
              <a:t>System Components</a:t>
            </a:r>
            <a:r>
              <a:rPr lang="ka-GE" b="1" dirty="0">
                <a:solidFill>
                  <a:srgbClr val="000000"/>
                </a:solidFill>
                <a:latin typeface="Sylfaen" pitchFamily="18" charset="0"/>
              </a:rPr>
              <a:t>: </a:t>
            </a: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Publicity and Transparency</a:t>
            </a:r>
            <a:endParaRPr lang="en-US" dirty="0">
              <a:solidFill>
                <a:srgbClr val="0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868938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67544" y="476672"/>
            <a:ext cx="8784976" cy="44720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b="1" dirty="0">
                <a:latin typeface="Sylfaen" pitchFamily="18" charset="0"/>
              </a:rPr>
              <a:t>General Scheme of Integration of System into the Common Structure</a:t>
            </a:r>
          </a:p>
        </p:txBody>
      </p:sp>
      <p:sp>
        <p:nvSpPr>
          <p:cNvPr id="8" name="Rectangle 7"/>
          <p:cNvSpPr/>
          <p:nvPr/>
        </p:nvSpPr>
        <p:spPr>
          <a:xfrm>
            <a:off x="252028" y="11455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</p:spTree>
    <p:extLst>
      <p:ext uri="{BB962C8B-B14F-4D97-AF65-F5344CB8AC3E}">
        <p14:creationId xmlns:p14="http://schemas.microsoft.com/office/powerpoint/2010/main" val="206044830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13" name="Picture 12" descr="C:\Users\TATA\AppData\Local\Microsoft\Windows\Temporary Internet Files\Content.IE5\O4AWLA7I\MC90043958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416364"/>
            <a:ext cx="6768752" cy="5397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1835696" y="4752146"/>
            <a:ext cx="244827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 smtClean="0">
                <a:solidFill>
                  <a:srgbClr val="FFFFFF"/>
                </a:solidFill>
                <a:latin typeface="Sylfaen" pitchFamily="18" charset="0"/>
              </a:rPr>
              <a:t>Licensing</a:t>
            </a:r>
            <a:endParaRPr lang="en-US" sz="25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98249" y="4752146"/>
            <a:ext cx="244827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 smtClean="0">
                <a:solidFill>
                  <a:srgbClr val="FFFFFF"/>
                </a:solidFill>
                <a:latin typeface="Sylfaen" pitchFamily="18" charset="0"/>
              </a:rPr>
              <a:t>Permits</a:t>
            </a:r>
            <a:endParaRPr lang="en-US" sz="25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68144" y="2729190"/>
            <a:ext cx="2085647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 smtClean="0">
                <a:solidFill>
                  <a:srgbClr val="FFFFFF"/>
                </a:solidFill>
                <a:latin typeface="Sylfaen" pitchFamily="18" charset="0"/>
              </a:rPr>
              <a:t>Accreditation</a:t>
            </a:r>
            <a:endParaRPr lang="en-US" sz="25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403648" y="2710081"/>
            <a:ext cx="1872208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 smtClean="0">
                <a:solidFill>
                  <a:srgbClr val="FFFFFF"/>
                </a:solidFill>
                <a:latin typeface="Sylfaen" pitchFamily="18" charset="0"/>
              </a:rPr>
              <a:t>Certification</a:t>
            </a:r>
            <a:endParaRPr lang="en-US" sz="25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494465" y="3160077"/>
            <a:ext cx="244827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 smtClean="0">
                <a:solidFill>
                  <a:srgbClr val="000000"/>
                </a:solidFill>
                <a:latin typeface="Sylfaen" pitchFamily="18" charset="0"/>
              </a:rPr>
              <a:t>Regulation</a:t>
            </a:r>
            <a:endParaRPr lang="en-US" sz="3000" b="1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685233" y="1701969"/>
            <a:ext cx="193583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 smtClean="0">
                <a:solidFill>
                  <a:srgbClr val="FFFFFF"/>
                </a:solidFill>
                <a:latin typeface="Sylfaen" pitchFamily="18" charset="0"/>
              </a:rPr>
              <a:t>Notification</a:t>
            </a:r>
            <a:endParaRPr lang="en-US" sz="25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314325" y="332656"/>
            <a:ext cx="8496944" cy="50405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400" b="1" dirty="0" smtClean="0">
                <a:solidFill>
                  <a:srgbClr val="C00000"/>
                </a:solidFill>
                <a:latin typeface="Sylfaen" pitchFamily="18" charset="0"/>
              </a:rPr>
              <a:t>Activities of State Regulatory Agency for Medical Activities</a:t>
            </a:r>
            <a:endParaRPr lang="ka-GE" sz="2400" b="1" dirty="0" smtClean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5497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8"/>
          <p:cNvSpPr>
            <a:spLocks noChangeArrowheads="1"/>
          </p:cNvSpPr>
          <p:nvPr/>
        </p:nvSpPr>
        <p:spPr bwMode="gray">
          <a:xfrm>
            <a:off x="6532584" y="4294189"/>
            <a:ext cx="1362067" cy="574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108000" rIns="72000" bIns="72000"/>
          <a:lstStyle/>
          <a:p>
            <a:pPr>
              <a:spcBef>
                <a:spcPct val="25000"/>
              </a:spcBef>
            </a:pPr>
            <a:endParaRPr lang="en-US" sz="1600" noProof="1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14339" name="Line 13"/>
          <p:cNvSpPr>
            <a:spLocks noChangeShapeType="1"/>
          </p:cNvSpPr>
          <p:nvPr/>
        </p:nvSpPr>
        <p:spPr bwMode="gray">
          <a:xfrm rot="5400000">
            <a:off x="-353219" y="20899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6628" name="AutoShape 15"/>
          <p:cNvSpPr>
            <a:spLocks noChangeArrowheads="1"/>
          </p:cNvSpPr>
          <p:nvPr/>
        </p:nvSpPr>
        <p:spPr bwMode="gray">
          <a:xfrm>
            <a:off x="34925" y="3214688"/>
            <a:ext cx="1008063" cy="987425"/>
          </a:xfrm>
          <a:prstGeom prst="homePlate">
            <a:avLst>
              <a:gd name="adj" fmla="val 26756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46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. 1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2</a:t>
            </a:r>
          </a:p>
        </p:txBody>
      </p:sp>
      <p:sp>
        <p:nvSpPr>
          <p:cNvPr id="20" name="AutoShape 16"/>
          <p:cNvSpPr>
            <a:spLocks noChangeArrowheads="1"/>
          </p:cNvSpPr>
          <p:nvPr/>
        </p:nvSpPr>
        <p:spPr bwMode="gray">
          <a:xfrm>
            <a:off x="850900" y="3214688"/>
            <a:ext cx="1223963" cy="987425"/>
          </a:xfrm>
          <a:prstGeom prst="chevron">
            <a:avLst>
              <a:gd name="adj" fmla="val 26688"/>
            </a:avLst>
          </a:prstGeom>
          <a:solidFill>
            <a:schemeClr val="bg1">
              <a:lumMod val="50000"/>
            </a:schemeClr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Qrt. </a:t>
            </a:r>
            <a:r>
              <a:rPr lang="ka-GE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 </a:t>
            </a: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2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26631" name="AutoShape 16"/>
          <p:cNvSpPr>
            <a:spLocks noChangeArrowheads="1"/>
          </p:cNvSpPr>
          <p:nvPr/>
        </p:nvSpPr>
        <p:spPr bwMode="gray">
          <a:xfrm>
            <a:off x="1882775" y="3214688"/>
            <a:ext cx="1362075" cy="987425"/>
          </a:xfrm>
          <a:prstGeom prst="chevron">
            <a:avLst>
              <a:gd name="adj" fmla="val 26707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.3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ka-GE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2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sp>
        <p:nvSpPr>
          <p:cNvPr id="157713" name="AutoShape 17"/>
          <p:cNvSpPr>
            <a:spLocks noChangeArrowheads="1"/>
          </p:cNvSpPr>
          <p:nvPr/>
        </p:nvSpPr>
        <p:spPr bwMode="gray">
          <a:xfrm>
            <a:off x="3052763" y="3214688"/>
            <a:ext cx="1282700" cy="987425"/>
          </a:xfrm>
          <a:prstGeom prst="chevron">
            <a:avLst>
              <a:gd name="adj" fmla="val 26594"/>
            </a:avLst>
          </a:prstGeom>
          <a:solidFill>
            <a:schemeClr val="bg1">
              <a:lumMod val="50000"/>
            </a:schemeClr>
          </a:solidFill>
          <a:ln w="2857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</a:t>
            </a: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. 4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2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26633" name="AutoShape 18"/>
          <p:cNvSpPr>
            <a:spLocks noChangeArrowheads="1"/>
          </p:cNvSpPr>
          <p:nvPr/>
        </p:nvSpPr>
        <p:spPr bwMode="gray">
          <a:xfrm>
            <a:off x="4143375" y="3214688"/>
            <a:ext cx="1444625" cy="987425"/>
          </a:xfrm>
          <a:prstGeom prst="chevron">
            <a:avLst>
              <a:gd name="adj" fmla="val 26619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</a:t>
            </a: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. 1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ka-GE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3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sp>
        <p:nvSpPr>
          <p:cNvPr id="157715" name="AutoShape 19"/>
          <p:cNvSpPr>
            <a:spLocks noChangeArrowheads="1"/>
          </p:cNvSpPr>
          <p:nvPr/>
        </p:nvSpPr>
        <p:spPr bwMode="gray">
          <a:xfrm>
            <a:off x="5395913" y="3214688"/>
            <a:ext cx="1338262" cy="987425"/>
          </a:xfrm>
          <a:prstGeom prst="chevron">
            <a:avLst>
              <a:gd name="adj" fmla="val 26594"/>
            </a:avLst>
          </a:prstGeom>
          <a:solidFill>
            <a:schemeClr val="bg1">
              <a:lumMod val="50000"/>
            </a:schemeClr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</a:t>
            </a: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. 2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3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26635" name="AutoShape 18"/>
          <p:cNvSpPr>
            <a:spLocks noChangeArrowheads="1"/>
          </p:cNvSpPr>
          <p:nvPr/>
        </p:nvSpPr>
        <p:spPr bwMode="gray">
          <a:xfrm>
            <a:off x="6516728" y="3214686"/>
            <a:ext cx="1393825" cy="987425"/>
          </a:xfrm>
          <a:prstGeom prst="chevron">
            <a:avLst>
              <a:gd name="adj" fmla="val 26591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.3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ka-GE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3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sp>
        <p:nvSpPr>
          <p:cNvPr id="30" name="AutoShape 19"/>
          <p:cNvSpPr>
            <a:spLocks noChangeArrowheads="1"/>
          </p:cNvSpPr>
          <p:nvPr/>
        </p:nvSpPr>
        <p:spPr bwMode="gray">
          <a:xfrm>
            <a:off x="7698233" y="3214686"/>
            <a:ext cx="1338263" cy="987425"/>
          </a:xfrm>
          <a:prstGeom prst="chevron">
            <a:avLst>
              <a:gd name="adj" fmla="val 26594"/>
            </a:avLst>
          </a:prstGeom>
          <a:solidFill>
            <a:srgbClr val="C00000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rgbClr r="0" g="0" b="0"/>
          </a:lnRef>
          <a:fillRef idx="1002">
            <a:schemeClr val="dk1"/>
          </a:fillRef>
          <a:effectRef idx="0">
            <a:scrgbClr r="0" g="0" b="0"/>
          </a:effectRef>
          <a:fontRef idx="major"/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</a:t>
            </a: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. 4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3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14364" name="Rectangle 2"/>
          <p:cNvSpPr>
            <a:spLocks noChangeArrowheads="1"/>
          </p:cNvSpPr>
          <p:nvPr/>
        </p:nvSpPr>
        <p:spPr bwMode="auto">
          <a:xfrm>
            <a:off x="754732" y="952500"/>
            <a:ext cx="12969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Finish working on the concept</a:t>
            </a:r>
            <a:endParaRPr lang="ka-GE" sz="1200" i="1" noProof="1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4365" name="Rectangle 33"/>
          <p:cNvSpPr>
            <a:spLocks noChangeArrowheads="1"/>
          </p:cNvSpPr>
          <p:nvPr/>
        </p:nvSpPr>
        <p:spPr bwMode="auto">
          <a:xfrm>
            <a:off x="1763688" y="4294188"/>
            <a:ext cx="228758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Develop technical specifications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Develop database architecture</a:t>
            </a: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4366" name="Line 13"/>
          <p:cNvSpPr>
            <a:spLocks noChangeShapeType="1"/>
          </p:cNvSpPr>
          <p:nvPr/>
        </p:nvSpPr>
        <p:spPr bwMode="gray">
          <a:xfrm rot="5400000">
            <a:off x="2822575" y="5481638"/>
            <a:ext cx="2520950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367" name="Rectangle 39"/>
          <p:cNvSpPr>
            <a:spLocks noChangeArrowheads="1"/>
          </p:cNvSpPr>
          <p:nvPr/>
        </p:nvSpPr>
        <p:spPr bwMode="auto">
          <a:xfrm>
            <a:off x="4022725" y="5474493"/>
            <a:ext cx="2581275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Develop licensing, permit, notification, accreditation modules</a:t>
            </a: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Test</a:t>
            </a: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4369" name="Rectangle 41"/>
          <p:cNvSpPr>
            <a:spLocks noChangeArrowheads="1"/>
          </p:cNvSpPr>
          <p:nvPr/>
        </p:nvSpPr>
        <p:spPr bwMode="auto">
          <a:xfrm>
            <a:off x="2987824" y="1584375"/>
            <a:ext cx="2289473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Convert, correct and migrate data</a:t>
            </a:r>
            <a:endParaRPr lang="ka-GE" sz="1200" i="1" noProof="1" smtClean="0">
              <a:solidFill>
                <a:srgbClr val="000000"/>
              </a:solidFill>
              <a:latin typeface="Sylfaen" pitchFamily="18" charset="0"/>
            </a:endParaRP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Arrange services with external bodies</a:t>
            </a: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4370" name="Line 13"/>
          <p:cNvSpPr>
            <a:spLocks noChangeShapeType="1"/>
          </p:cNvSpPr>
          <p:nvPr/>
        </p:nvSpPr>
        <p:spPr bwMode="gray">
          <a:xfrm rot="5400000">
            <a:off x="524669" y="5474494"/>
            <a:ext cx="25352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372" name="Line 13"/>
          <p:cNvSpPr>
            <a:spLocks noChangeShapeType="1"/>
          </p:cNvSpPr>
          <p:nvPr/>
        </p:nvSpPr>
        <p:spPr bwMode="gray">
          <a:xfrm rot="5400000">
            <a:off x="4198144" y="208359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3590" name="Rectangle 3"/>
          <p:cNvSpPr>
            <a:spLocks noChangeArrowheads="1"/>
          </p:cNvSpPr>
          <p:nvPr/>
        </p:nvSpPr>
        <p:spPr bwMode="auto">
          <a:xfrm>
            <a:off x="5313363" y="971550"/>
            <a:ext cx="2290762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Develop certification module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Test</a:t>
            </a:r>
            <a:endParaRPr lang="ka-GE" sz="1200" i="1" noProof="1">
              <a:solidFill>
                <a:srgbClr val="FF0000"/>
              </a:solidFill>
              <a:latin typeface="Sylfaen" pitchFamily="18" charset="0"/>
            </a:endParaRPr>
          </a:p>
        </p:txBody>
      </p:sp>
      <p:sp>
        <p:nvSpPr>
          <p:cNvPr id="14375" name="Line 13"/>
          <p:cNvSpPr>
            <a:spLocks noChangeShapeType="1"/>
          </p:cNvSpPr>
          <p:nvPr/>
        </p:nvSpPr>
        <p:spPr bwMode="gray">
          <a:xfrm rot="5400000">
            <a:off x="6487319" y="20645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376" name="Rectangle 3"/>
          <p:cNvSpPr>
            <a:spLocks noChangeArrowheads="1"/>
          </p:cNvSpPr>
          <p:nvPr/>
        </p:nvSpPr>
        <p:spPr bwMode="auto">
          <a:xfrm>
            <a:off x="7596188" y="1584375"/>
            <a:ext cx="1539875" cy="1431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Introduction and implementation of the system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Integration with the common information system</a:t>
            </a:r>
            <a:endParaRPr lang="ka-GE" sz="1200" i="1" noProof="1">
              <a:solidFill>
                <a:srgbClr val="FF0000"/>
              </a:solidFill>
              <a:latin typeface="Sylfaen" pitchFamily="18" charset="0"/>
            </a:endParaRPr>
          </a:p>
        </p:txBody>
      </p:sp>
      <p:sp>
        <p:nvSpPr>
          <p:cNvPr id="26" name="Rectangle 152"/>
          <p:cNvSpPr>
            <a:spLocks noChangeArrowheads="1"/>
          </p:cNvSpPr>
          <p:nvPr/>
        </p:nvSpPr>
        <p:spPr bwMode="auto">
          <a:xfrm>
            <a:off x="396666" y="436468"/>
            <a:ext cx="78775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Project Implementation Phases</a:t>
            </a:r>
            <a:endParaRPr lang="ka-GE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27" name="Line 13"/>
          <p:cNvSpPr>
            <a:spLocks noChangeShapeType="1"/>
          </p:cNvSpPr>
          <p:nvPr/>
        </p:nvSpPr>
        <p:spPr bwMode="gray">
          <a:xfrm rot="5400000">
            <a:off x="1878955" y="20899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" name="Line 13"/>
          <p:cNvSpPr>
            <a:spLocks noChangeShapeType="1"/>
          </p:cNvSpPr>
          <p:nvPr/>
        </p:nvSpPr>
        <p:spPr bwMode="gray">
          <a:xfrm rot="5400000">
            <a:off x="5247494" y="5481637"/>
            <a:ext cx="2506663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1" name="Rectangle 39"/>
          <p:cNvSpPr>
            <a:spLocks noChangeArrowheads="1"/>
          </p:cNvSpPr>
          <p:nvPr/>
        </p:nvSpPr>
        <p:spPr bwMode="auto">
          <a:xfrm>
            <a:off x="6516216" y="4293096"/>
            <a:ext cx="1547812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Develop analytical module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Generate statistical forms</a:t>
            </a: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79512" y="96477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</a:rPr>
              <a:t>- </a:t>
            </a:r>
            <a:r>
              <a:rPr lang="en-US" sz="2000" b="1" dirty="0">
                <a:solidFill>
                  <a:srgbClr val="C00000"/>
                </a:solidFill>
              </a:rPr>
              <a:t>Regulation Module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3875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5" name="Picture 6" descr="C:\Users\TATA\AppData\Local\Microsoft\Windows\Temporary Internet Files\Content.IE5\DT5I4WKP\MP90042241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531" y="1147093"/>
            <a:ext cx="2331690" cy="2781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27378" y="3895888"/>
            <a:ext cx="524762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B050"/>
              </a:buClr>
            </a:pPr>
            <a:endParaRPr lang="ka-GE" dirty="0" smtClean="0">
              <a:solidFill>
                <a:srgbClr val="000000"/>
              </a:solidFill>
              <a:latin typeface="Sylfaen" pitchFamily="18" charset="0"/>
            </a:endParaRPr>
          </a:p>
          <a:p>
            <a:pPr>
              <a:buClr>
                <a:srgbClr val="00B050"/>
              </a:buClr>
            </a:pPr>
            <a:endParaRPr lang="ka-GE" dirty="0" smtClean="0">
              <a:solidFill>
                <a:srgbClr val="000000"/>
              </a:solidFill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Procedures necessary for consultations and document refinements </a:t>
            </a:r>
            <a:r>
              <a:rPr lang="en-US" dirty="0">
                <a:solidFill>
                  <a:srgbClr val="000000"/>
                </a:solidFill>
                <a:latin typeface="Sylfaen" pitchFamily="18" charset="0"/>
              </a:rPr>
              <a:t>are </a:t>
            </a: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followed in distance, real-time regime</a:t>
            </a:r>
            <a:endParaRPr lang="ka-GE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251520" y="18864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rgbClr val="C00000"/>
                </a:solidFill>
                <a:latin typeface="Sylfaen" pitchFamily="18" charset="0"/>
              </a:rPr>
              <a:t>Potential Benefit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779912" y="1211908"/>
            <a:ext cx="51125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buClr>
                <a:srgbClr val="00B050"/>
              </a:buClr>
              <a:defRPr>
                <a:latin typeface="Sylfaen" pitchFamily="18" charset="0"/>
              </a:defRPr>
            </a:lvl1pPr>
          </a:lstStyle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solidFill>
                  <a:srgbClr val="000000"/>
                </a:solidFill>
              </a:rPr>
              <a:t>Most documents are provided in electronic format and systematized way to avoid manual processing and  analyze the data</a:t>
            </a:r>
            <a:endParaRPr lang="en-US" dirty="0">
              <a:solidFill>
                <a:srgbClr val="000000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838531" y="1147093"/>
            <a:ext cx="2331690" cy="278124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>
            <a:off x="838531" y="1147093"/>
            <a:ext cx="2331691" cy="278124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დაჯგუფება 13"/>
          <p:cNvGrpSpPr/>
          <p:nvPr/>
        </p:nvGrpSpPr>
        <p:grpSpPr>
          <a:xfrm flipH="1">
            <a:off x="6012160" y="3638100"/>
            <a:ext cx="2163463" cy="2385543"/>
            <a:chOff x="7437438" y="3789363"/>
            <a:chExt cx="1651000" cy="1666875"/>
          </a:xfrm>
        </p:grpSpPr>
        <p:sp>
          <p:nvSpPr>
            <p:cNvPr id="15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16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18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19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0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1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2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3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4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5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6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7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8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9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0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1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2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3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4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5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6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7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8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9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0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1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2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3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4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5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6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7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</p:grpSp>
      <p:cxnSp>
        <p:nvCxnSpPr>
          <p:cNvPr id="48" name="Straight Connector 47"/>
          <p:cNvCxnSpPr/>
          <p:nvPr/>
        </p:nvCxnSpPr>
        <p:spPr>
          <a:xfrm>
            <a:off x="6300192" y="3575371"/>
            <a:ext cx="2016224" cy="244827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H="1">
            <a:off x="6336196" y="3575371"/>
            <a:ext cx="1980222" cy="244827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162849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03848" y="2609091"/>
            <a:ext cx="5697835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Managed e-register and timely access to public information</a:t>
            </a:r>
          </a:p>
          <a:p>
            <a:pPr>
              <a:buClr>
                <a:srgbClr val="C00000"/>
              </a:buClr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Information received timely through intradepartmental relations (Civil Registry, Public Registry, Ministry of Education, Ministry of Environmental Protection, Chamber of Notaries) and correct and timely reaction</a:t>
            </a:r>
            <a:endParaRPr lang="ka-GE" dirty="0" smtClean="0">
              <a:latin typeface="Sylfaen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14325" y="18864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Potential Benefits</a:t>
            </a:r>
            <a:endParaRPr lang="en-US" sz="2400" b="1" dirty="0">
              <a:solidFill>
                <a:srgbClr val="C00000"/>
              </a:solidFill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7" name="Picture 12" descr="C:\Users\TATA\AppData\Local\Microsoft\Windows\Temporary Internet Files\Content.IE5\O4AWLA7I\MP900430727[1]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83568" y="3063135"/>
            <a:ext cx="2188891" cy="23972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Connector 7"/>
          <p:cNvCxnSpPr/>
          <p:nvPr/>
        </p:nvCxnSpPr>
        <p:spPr>
          <a:xfrm>
            <a:off x="683568" y="3063135"/>
            <a:ext cx="2188891" cy="23762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683568" y="3063135"/>
            <a:ext cx="2188891" cy="23762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23528" y="1207840"/>
            <a:ext cx="8640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>
              <a:buClr>
                <a:srgbClr val="00B050"/>
              </a:buClr>
              <a:buFont typeface="Wingdings" pitchFamily="2" charset="2"/>
              <a:buChar char="§"/>
              <a:defRPr>
                <a:latin typeface="Sylfaen" pitchFamily="18" charset="0"/>
              </a:defRPr>
            </a:lvl1pPr>
          </a:lstStyle>
          <a:p>
            <a:pPr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Many-sided analysis of e-information, among them quality evaluation of submitted reports, and their comparative analysis are made, discrepancies are revealed in order to make relevant changes</a:t>
            </a:r>
            <a:endParaRPr lang="ka-GE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3668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4325" y="31750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rgbClr val="C00000"/>
                </a:solidFill>
                <a:latin typeface="Sylfaen" pitchFamily="18" charset="0"/>
              </a:rPr>
              <a:t>Potential Benefi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9552" y="1124744"/>
            <a:ext cx="849694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Complete histories of healthcare facilities are created taking into consideration legal succession </a:t>
            </a:r>
          </a:p>
          <a:p>
            <a:pPr>
              <a:buClr>
                <a:srgbClr val="C00000"/>
              </a:buClr>
            </a:pP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/>
              <a:t>A</a:t>
            </a:r>
            <a:r>
              <a:rPr lang="en-US" dirty="0" smtClean="0"/>
              <a:t>nalysis of healthcare facilities according to medical  activities taking into consideration their histories</a:t>
            </a:r>
          </a:p>
          <a:p>
            <a:pPr>
              <a:buClr>
                <a:srgbClr val="C00000"/>
              </a:buClr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Improved register of accredited healthcare facilities</a:t>
            </a: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Access to the information about distribution of medical personnel in the healthcare facility (administration, specialist doctors, junior doctors and middle medical personnel)</a:t>
            </a:r>
          </a:p>
          <a:p>
            <a:pPr>
              <a:buClr>
                <a:srgbClr val="C00000"/>
              </a:buClr>
            </a:pP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Received reliable and timely information about potential, active (employed) and passive (among them dead) medical personnel and revealed active and passive certificates through the complete e-register of certification  </a:t>
            </a: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Access to the information about personnel with medical background through intradepartmental relations</a:t>
            </a:r>
            <a:endParaRPr lang="ka-GE" dirty="0" smtClean="0"/>
          </a:p>
        </p:txBody>
      </p:sp>
    </p:spTree>
    <p:extLst>
      <p:ext uri="{BB962C8B-B14F-4D97-AF65-F5344CB8AC3E}">
        <p14:creationId xmlns:p14="http://schemas.microsoft.com/office/powerpoint/2010/main" val="42620473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18335" y="389508"/>
            <a:ext cx="840213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rgbClr val="C00000"/>
                </a:solidFill>
                <a:latin typeface="Sylfaen" pitchFamily="18" charset="0"/>
              </a:rPr>
              <a:t>Potential Benefi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18335" y="3053278"/>
            <a:ext cx="42730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 algn="just">
              <a:buClr>
                <a:srgbClr val="C00000"/>
              </a:buClr>
              <a:buFont typeface="Courier New" pitchFamily="49" charset="0"/>
              <a:buChar char="o"/>
              <a:defRPr sz="1600"/>
            </a:lvl1pPr>
          </a:lstStyle>
          <a:p>
            <a:r>
              <a:rPr lang="en-US" dirty="0" smtClean="0"/>
              <a:t>The analysis component also includes cross-sectional analysis of medical activities and employed medical staff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5537" y="1268760"/>
            <a:ext cx="42958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sz="1600" dirty="0" smtClean="0"/>
              <a:t>Access to personal histories of the medical personnel, among them about trainings they have attended, their certificates, employment and experience</a:t>
            </a:r>
            <a:endParaRPr lang="ka-GE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418334" y="4640416"/>
            <a:ext cx="85461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 algn="just">
              <a:buClr>
                <a:srgbClr val="C00000"/>
              </a:buClr>
              <a:buFont typeface="Courier New" pitchFamily="49" charset="0"/>
              <a:buChar char="o"/>
              <a:defRPr sz="1600"/>
            </a:lvl1pPr>
          </a:lstStyle>
          <a:p>
            <a:r>
              <a:rPr lang="en-US" dirty="0" smtClean="0"/>
              <a:t>All </a:t>
            </a:r>
            <a:r>
              <a:rPr lang="en-US" dirty="0"/>
              <a:t>healthcare facilities where the person might </a:t>
            </a:r>
            <a:r>
              <a:rPr lang="en-US" dirty="0" smtClean="0"/>
              <a:t>work are informed if his/her right to practice medicine is suspended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1484784"/>
            <a:ext cx="3456384" cy="2448272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4114247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gray">
          <a:xfrm>
            <a:off x="3963988" y="3140968"/>
            <a:ext cx="49069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/>
          <a:lstStyle/>
          <a:p>
            <a:pPr eaLnBrk="0" hangingPunct="0">
              <a:lnSpc>
                <a:spcPct val="95000"/>
              </a:lnSpc>
            </a:pPr>
            <a:r>
              <a:rPr lang="en-US" sz="4400" b="1" noProof="1"/>
              <a:t>Thank you for your attention</a:t>
            </a:r>
            <a:r>
              <a:rPr lang="ka-GE" sz="4400" b="1" noProof="1"/>
              <a:t>!</a:t>
            </a:r>
          </a:p>
        </p:txBody>
      </p:sp>
      <p:pic>
        <p:nvPicPr>
          <p:cNvPr id="7" name="სურათი 8" descr="e-Health g.jpg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777875"/>
            <a:ext cx="3759200" cy="404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90925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ylfaen" pitchFamily="18" charset="0"/>
              </a:rPr>
              <a:t>Licensing</a:t>
            </a:r>
            <a:r>
              <a:rPr lang="ka-GE" dirty="0" smtClean="0">
                <a:latin typeface="Sylfaen" pitchFamily="18" charset="0"/>
              </a:rPr>
              <a:t>...</a:t>
            </a:r>
          </a:p>
          <a:p>
            <a:r>
              <a:rPr lang="ka-GE" dirty="0" smtClean="0">
                <a:latin typeface="Sylfaen" pitchFamily="18" charset="0"/>
              </a:rPr>
              <a:t>      </a:t>
            </a:r>
            <a:r>
              <a:rPr lang="en-US" dirty="0" smtClean="0">
                <a:latin typeface="Sylfaen" pitchFamily="18" charset="0"/>
              </a:rPr>
              <a:t>Permits</a:t>
            </a:r>
            <a:r>
              <a:rPr lang="ka-GE" dirty="0" smtClean="0">
                <a:latin typeface="Sylfaen" pitchFamily="18" charset="0"/>
              </a:rPr>
              <a:t> ...</a:t>
            </a:r>
          </a:p>
          <a:p>
            <a:r>
              <a:rPr lang="en-US" dirty="0" smtClean="0">
                <a:latin typeface="Sylfaen" pitchFamily="18" charset="0"/>
              </a:rPr>
              <a:t>           Accreditation 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79712" y="2111945"/>
            <a:ext cx="583264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Submission of documents by the seeker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Determination of a performer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Studying and reviewing of documents 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Consultations </a:t>
            </a:r>
            <a:r>
              <a:rPr lang="en-US" dirty="0">
                <a:latin typeface="Sylfaen" pitchFamily="18" charset="0"/>
              </a:rPr>
              <a:t>to correct inaccurate </a:t>
            </a:r>
            <a:r>
              <a:rPr lang="en-US" dirty="0" smtClean="0">
                <a:latin typeface="Sylfaen" pitchFamily="18" charset="0"/>
              </a:rPr>
              <a:t>documents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fusal </a:t>
            </a:r>
            <a:r>
              <a:rPr lang="en-US" dirty="0">
                <a:latin typeface="Sylfaen" pitchFamily="18" charset="0"/>
              </a:rPr>
              <a:t>due to inaccurate documents</a:t>
            </a:r>
            <a:endParaRPr lang="ka-GE" dirty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endParaRPr lang="ka-GE" dirty="0" smtClean="0">
              <a:latin typeface="Sylfaen" pitchFamily="18" charset="0"/>
            </a:endParaRPr>
          </a:p>
          <a:p>
            <a:endParaRPr lang="ka-GE" dirty="0" smtClean="0">
              <a:latin typeface="Sylfaen" pitchFamily="18" charset="0"/>
            </a:endParaRPr>
          </a:p>
        </p:txBody>
      </p:sp>
      <p:pic>
        <p:nvPicPr>
          <p:cNvPr id="9" name="Picture 6" descr="C:\Users\TATA\AppData\Local\Microsoft\Windows\Temporary Internet Files\Content.IE5\50F0CZZJ\MC900019705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4149080"/>
            <a:ext cx="2443888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ka-GE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grpSp>
        <p:nvGrpSpPr>
          <p:cNvPr id="11" name="დაჯგუფება 10"/>
          <p:cNvGrpSpPr/>
          <p:nvPr/>
        </p:nvGrpSpPr>
        <p:grpSpPr>
          <a:xfrm>
            <a:off x="241270" y="1988840"/>
            <a:ext cx="1651000" cy="1666875"/>
            <a:chOff x="7437438" y="3789363"/>
            <a:chExt cx="1651000" cy="1666875"/>
          </a:xfrm>
        </p:grpSpPr>
        <p:sp>
          <p:nvSpPr>
            <p:cNvPr id="12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3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4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5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7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8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3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4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5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6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7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8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9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0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1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2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3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4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5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6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7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8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9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0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1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2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3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4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</p:grpSp>
    </p:spTree>
    <p:extLst>
      <p:ext uri="{BB962C8B-B14F-4D97-AF65-F5344CB8AC3E}">
        <p14:creationId xmlns:p14="http://schemas.microsoft.com/office/powerpoint/2010/main" val="38326685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47582" y="2030065"/>
            <a:ext cx="5276746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Discussions </a:t>
            </a:r>
            <a:r>
              <a:rPr lang="en-US" dirty="0">
                <a:latin typeface="Sylfaen" pitchFamily="18" charset="0"/>
              </a:rPr>
              <a:t>with </a:t>
            </a:r>
            <a:r>
              <a:rPr lang="en-US" dirty="0" smtClean="0">
                <a:latin typeface="Sylfaen" pitchFamily="18" charset="0"/>
              </a:rPr>
              <a:t>management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sults </a:t>
            </a:r>
            <a:r>
              <a:rPr lang="en-US" dirty="0">
                <a:latin typeface="Sylfaen" pitchFamily="18" charset="0"/>
              </a:rPr>
              <a:t>of </a:t>
            </a:r>
            <a:r>
              <a:rPr lang="en-US" dirty="0" smtClean="0">
                <a:latin typeface="Sylfaen" pitchFamily="18" charset="0"/>
              </a:rPr>
              <a:t>discussion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400" dirty="0">
                <a:latin typeface="Sylfaen" pitchFamily="18" charset="0"/>
              </a:rPr>
              <a:t>Decision on extension of deadlin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Informing of the seeker </a:t>
            </a:r>
            <a:endParaRPr lang="en-US" sz="1400" dirty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reparation of the documents for a business trip</a:t>
            </a: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Informing of the seeker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Business trip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>
                <a:latin typeface="Sylfaen" pitchFamily="18" charset="0"/>
              </a:rPr>
              <a:t>Discuss results of the business </a:t>
            </a:r>
            <a:r>
              <a:rPr lang="en-US" dirty="0" smtClean="0">
                <a:latin typeface="Sylfaen" pitchFamily="18" charset="0"/>
              </a:rPr>
              <a:t>trip</a:t>
            </a:r>
            <a:endParaRPr lang="en-US" dirty="0" smtClean="0">
              <a:latin typeface="Sylfaen" pitchFamily="18" charset="0"/>
            </a:endParaRPr>
          </a:p>
          <a:p>
            <a:endParaRPr lang="ka-GE" dirty="0">
              <a:latin typeface="Sylfaen" pitchFamily="18" charset="0"/>
            </a:endParaRPr>
          </a:p>
        </p:txBody>
      </p:sp>
      <p:pic>
        <p:nvPicPr>
          <p:cNvPr id="6" name="Picture 7" descr="C:\Users\TATA\AppData\Local\Microsoft\Windows\Temporary Internet Files\Content.IE5\M048J6J7\MC900056837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12" y="2771305"/>
            <a:ext cx="1797710" cy="1593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356992"/>
            <a:ext cx="2742857" cy="2742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Sylfaen" pitchFamily="18" charset="0"/>
              </a:rPr>
              <a:t>Licensing</a:t>
            </a:r>
            <a:r>
              <a:rPr lang="ka-GE" dirty="0">
                <a:latin typeface="Sylfaen" pitchFamily="18" charset="0"/>
              </a:rPr>
              <a:t>...</a:t>
            </a:r>
          </a:p>
          <a:p>
            <a:r>
              <a:rPr lang="ka-GE" dirty="0">
                <a:latin typeface="Sylfaen" pitchFamily="18" charset="0"/>
              </a:rPr>
              <a:t>      </a:t>
            </a:r>
            <a:r>
              <a:rPr lang="en-US" dirty="0">
                <a:latin typeface="Sylfaen" pitchFamily="18" charset="0"/>
              </a:rPr>
              <a:t>Permits</a:t>
            </a:r>
            <a:r>
              <a:rPr lang="ka-GE" dirty="0">
                <a:latin typeface="Sylfaen" pitchFamily="18" charset="0"/>
              </a:rPr>
              <a:t> ...</a:t>
            </a:r>
          </a:p>
          <a:p>
            <a:r>
              <a:rPr lang="en-US" dirty="0">
                <a:latin typeface="Sylfaen" pitchFamily="18" charset="0"/>
              </a:rPr>
              <a:t>           Accreditation </a:t>
            </a:r>
          </a:p>
        </p:txBody>
      </p:sp>
      <p:sp>
        <p:nvSpPr>
          <p:cNvPr id="11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ka-GE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91963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43622" y="2161887"/>
            <a:ext cx="5800785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A decision </a:t>
            </a:r>
            <a:r>
              <a:rPr lang="en-US" dirty="0">
                <a:latin typeface="Sylfaen" pitchFamily="18" charset="0"/>
              </a:rPr>
              <a:t>on issuing </a:t>
            </a:r>
            <a:r>
              <a:rPr lang="en-US" dirty="0" smtClean="0">
                <a:latin typeface="Sylfaen" pitchFamily="18" charset="0"/>
              </a:rPr>
              <a:t>the license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Information of the seeker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rinting the license (non-automatized</a:t>
            </a:r>
            <a:r>
              <a:rPr lang="en-US" dirty="0" smtClean="0">
                <a:latin typeface="Sylfaen" pitchFamily="18" charset="0"/>
              </a:rPr>
              <a:t>)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cording in the register 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Issuing the license 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ublishing the license </a:t>
            </a:r>
            <a:endParaRPr lang="ka-GE" dirty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ka-GE" dirty="0">
              <a:latin typeface="Sylfaen" pitchFamily="18" charset="0"/>
            </a:endParaRPr>
          </a:p>
        </p:txBody>
      </p:sp>
      <p:pic>
        <p:nvPicPr>
          <p:cNvPr id="11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2276872"/>
            <a:ext cx="2480135" cy="2480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Sylfaen" pitchFamily="18" charset="0"/>
              </a:rPr>
              <a:t>Licensing</a:t>
            </a:r>
            <a:r>
              <a:rPr lang="ka-GE" dirty="0">
                <a:latin typeface="Sylfaen" pitchFamily="18" charset="0"/>
              </a:rPr>
              <a:t>...</a:t>
            </a:r>
          </a:p>
          <a:p>
            <a:r>
              <a:rPr lang="ka-GE" dirty="0">
                <a:latin typeface="Sylfaen" pitchFamily="18" charset="0"/>
              </a:rPr>
              <a:t>      </a:t>
            </a:r>
            <a:r>
              <a:rPr lang="en-US" dirty="0">
                <a:latin typeface="Sylfaen" pitchFamily="18" charset="0"/>
              </a:rPr>
              <a:t>Permits</a:t>
            </a:r>
            <a:r>
              <a:rPr lang="ka-GE" dirty="0">
                <a:latin typeface="Sylfaen" pitchFamily="18" charset="0"/>
              </a:rPr>
              <a:t> ...</a:t>
            </a:r>
          </a:p>
          <a:p>
            <a:r>
              <a:rPr lang="en-US" dirty="0">
                <a:latin typeface="Sylfaen" pitchFamily="18" charset="0"/>
              </a:rPr>
              <a:t>           Accreditation </a:t>
            </a: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ka-GE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pic>
        <p:nvPicPr>
          <p:cNvPr id="22531" name="Picture 3" descr="C:\Users\Moris Tsamalashvili\AppData\Local\Microsoft\Windows\Temporary Internet Files\Content.IE5\K1UTO8YV\MC900140717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7946" y="4143796"/>
            <a:ext cx="1790994" cy="1611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07751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305956" y="1804169"/>
            <a:ext cx="5434396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Discussing issues at the board meeting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Establishment of a commission and publishing a relevant act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Meeting </a:t>
            </a:r>
            <a:r>
              <a:rPr lang="en-US" dirty="0">
                <a:latin typeface="Sylfaen" pitchFamily="18" charset="0"/>
              </a:rPr>
              <a:t>of an examination </a:t>
            </a:r>
            <a:r>
              <a:rPr lang="en-US" dirty="0" smtClean="0">
                <a:latin typeface="Sylfaen" pitchFamily="18" charset="0"/>
              </a:rPr>
              <a:t>commission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Submission of documents by the seeker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Document </a:t>
            </a:r>
            <a:r>
              <a:rPr lang="en-US" dirty="0">
                <a:latin typeface="Sylfaen" pitchFamily="18" charset="0"/>
              </a:rPr>
              <a:t>revision </a:t>
            </a:r>
            <a:endParaRPr lang="ka-GE" dirty="0">
              <a:latin typeface="Sylfaen" pitchFamily="18" charset="0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400" dirty="0">
                <a:latin typeface="Sylfaen" pitchFamily="18" charset="0"/>
              </a:rPr>
              <a:t>Positiv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400" dirty="0">
                <a:latin typeface="Sylfaen" pitchFamily="18" charset="0"/>
              </a:rPr>
              <a:t>Negative </a:t>
            </a:r>
            <a:r>
              <a:rPr lang="en-US" sz="1400" dirty="0" smtClean="0">
                <a:latin typeface="Sylfaen" pitchFamily="18" charset="0"/>
              </a:rPr>
              <a:t>– informing the seeker</a:t>
            </a:r>
            <a:endParaRPr lang="en-US" sz="1400" dirty="0">
              <a:latin typeface="Sylfaen" pitchFamily="18" charset="0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400" dirty="0">
                <a:latin typeface="Sylfaen" pitchFamily="18" charset="0"/>
              </a:rPr>
              <a:t>Request for expertise – </a:t>
            </a:r>
            <a:r>
              <a:rPr lang="en-US" sz="1400" dirty="0" smtClean="0">
                <a:latin typeface="Sylfaen" pitchFamily="18" charset="0"/>
              </a:rPr>
              <a:t>informing the seeker</a:t>
            </a:r>
            <a:endParaRPr lang="ka-GE" dirty="0" smtClean="0">
              <a:latin typeface="Sylfaen" pitchFamily="18" charset="0"/>
            </a:endParaRPr>
          </a:p>
        </p:txBody>
      </p:sp>
      <p:sp>
        <p:nvSpPr>
          <p:cNvPr id="11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ylfaen" pitchFamily="18" charset="0"/>
              </a:rPr>
              <a:t>Certification of Medical Personnel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ka-GE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pic>
        <p:nvPicPr>
          <p:cNvPr id="14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3" y="2589901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0" name="დაჯგუფება 49"/>
          <p:cNvGrpSpPr/>
          <p:nvPr/>
        </p:nvGrpSpPr>
        <p:grpSpPr>
          <a:xfrm flipH="1">
            <a:off x="7241480" y="1412776"/>
            <a:ext cx="1651000" cy="1666875"/>
            <a:chOff x="7437438" y="3789363"/>
            <a:chExt cx="1651000" cy="1666875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8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9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1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2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3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4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5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6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7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8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9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0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1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2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3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4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5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6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7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8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9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0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1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2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3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4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5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6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7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8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9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</p:grpSp>
    </p:spTree>
    <p:extLst>
      <p:ext uri="{BB962C8B-B14F-4D97-AF65-F5344CB8AC3E}">
        <p14:creationId xmlns:p14="http://schemas.microsoft.com/office/powerpoint/2010/main" val="33289904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11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7581" y="1160090"/>
            <a:ext cx="2606419" cy="2606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Sylfaen" pitchFamily="18" charset="0"/>
              </a:rPr>
              <a:t>Certification of Medical Personnel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23728" y="1972711"/>
            <a:ext cx="489654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viewing of the documents at the board meeting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roviding information of revision results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Approving of examination rules, a schedule and branch commissions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Organization of exams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Systematization of exams results </a:t>
            </a:r>
            <a:endParaRPr lang="ka-GE" dirty="0">
              <a:latin typeface="Sylfaen" pitchFamily="18" charset="0"/>
            </a:endParaRPr>
          </a:p>
          <a:p>
            <a:endParaRPr lang="en-US" dirty="0">
              <a:latin typeface="Sylfaen" pitchFamily="18" charset="0"/>
            </a:endParaRPr>
          </a:p>
        </p:txBody>
      </p:sp>
      <p:sp>
        <p:nvSpPr>
          <p:cNvPr id="13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ka-GE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pic>
        <p:nvPicPr>
          <p:cNvPr id="14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57" y="2443251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C:\Users\Moris Tsamalashvili\AppData\Local\Microsoft\Windows\Temporary Internet Files\Content.IE5\QEUVXIQD\MP900407500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3068960"/>
            <a:ext cx="2230702" cy="2204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878984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9772" y="2261771"/>
            <a:ext cx="529258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Approving exam results at the board meeting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rinting the certificate  </a:t>
            </a:r>
            <a:r>
              <a:rPr lang="en-US" dirty="0" smtClean="0">
                <a:latin typeface="Sylfaen" pitchFamily="18" charset="0"/>
              </a:rPr>
              <a:t>(non-automatized)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cording in the register</a:t>
            </a:r>
            <a:endParaRPr lang="en-US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Issuing the certificate</a:t>
            </a:r>
            <a:endParaRPr lang="en-US" dirty="0">
              <a:latin typeface="Sylfaen" pitchFamily="18" charset="0"/>
            </a:endParaRPr>
          </a:p>
        </p:txBody>
      </p:sp>
      <p:pic>
        <p:nvPicPr>
          <p:cNvPr id="11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3" y="2636912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Sylfaen" pitchFamily="18" charset="0"/>
              </a:rPr>
              <a:t>Certification of Medical </a:t>
            </a:r>
            <a:r>
              <a:rPr lang="en-US" dirty="0" smtClean="0">
                <a:latin typeface="Sylfaen" pitchFamily="18" charset="0"/>
              </a:rPr>
              <a:t>Personnel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3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pic>
        <p:nvPicPr>
          <p:cNvPr id="14" name="Picture 3" descr="C:\Users\Moris Tsamalashvili\AppData\Local\Microsoft\Windows\Temporary Internet Files\Content.IE5\K1UTO8YV\MC900140717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250" y="3641732"/>
            <a:ext cx="2084139" cy="1875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51831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0</TotalTime>
  <Words>2443</Words>
  <Application>Microsoft Office PowerPoint</Application>
  <PresentationFormat>On-screen Show (4:3)</PresentationFormat>
  <Paragraphs>904</Paragraphs>
  <Slides>35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PresentationLoad</vt:lpstr>
      <vt:lpstr>1_PresentationLoad</vt:lpstr>
      <vt:lpstr>Visio</vt:lpstr>
      <vt:lpstr>Healthcare Management Information System (HMIS)   Regulation Modu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ჯანმრთელობის დაცვის  ერთიანი საინფორმაციო სისტემა</dc:title>
  <dc:creator>TATA</dc:creator>
  <cp:lastModifiedBy>TATA</cp:lastModifiedBy>
  <cp:revision>105</cp:revision>
  <dcterms:created xsi:type="dcterms:W3CDTF">2011-11-08T11:27:39Z</dcterms:created>
  <dcterms:modified xsi:type="dcterms:W3CDTF">2011-11-10T13:08:27Z</dcterms:modified>
</cp:coreProperties>
</file>